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61ED2C" w14:textId="77777777" w:rsidR="00DA4924" w:rsidRPr="00531E4A" w:rsidRDefault="00DA4924" w:rsidP="00EE4B97">
      <w:pPr>
        <w:spacing w:after="0" w:line="360" w:lineRule="auto"/>
        <w:jc w:val="center"/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</w:pPr>
      <w:bookmarkStart w:id="0" w:name="_Hlk114814891"/>
      <w:r w:rsidRPr="00531E4A"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  <w:t xml:space="preserve">PHIẾU KHẢO SÁT XÂY DỰNG HỆ THỐNG THÔNG TIN PHỤC VỤ </w:t>
      </w:r>
    </w:p>
    <w:p w14:paraId="01D453FB" w14:textId="77777777" w:rsidR="00DA4924" w:rsidRPr="00531E4A" w:rsidRDefault="00DA4924" w:rsidP="00EE4B97">
      <w:pPr>
        <w:spacing w:after="0" w:line="360" w:lineRule="auto"/>
        <w:jc w:val="center"/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</w:pPr>
      <w:r w:rsidRPr="00531E4A"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  <w:t>QUẢN LÝ NHÀ NƯỚC CỦA CỤC ĐƯỜNG BỘ VIỆT NAM</w:t>
      </w:r>
    </w:p>
    <w:p w14:paraId="49A670FE" w14:textId="77777777" w:rsidR="00DA4924" w:rsidRPr="00531E4A" w:rsidRDefault="00DA4924" w:rsidP="00DA4924">
      <w:pPr>
        <w:spacing w:after="0" w:line="360" w:lineRule="auto"/>
        <w:jc w:val="center"/>
        <w:rPr>
          <w:rFonts w:ascii="Times New Roman" w:eastAsia="MS Mincho" w:hAnsi="Times New Roman" w:cs="Times New Roman"/>
          <w:iCs/>
          <w:sz w:val="32"/>
          <w:szCs w:val="32"/>
          <w:lang w:eastAsia="ja-JP"/>
        </w:rPr>
      </w:pPr>
      <w:r w:rsidRPr="00531E4A">
        <w:rPr>
          <w:rFonts w:ascii="Times New Roman" w:eastAsia="MS Mincho" w:hAnsi="Times New Roman" w:cs="Times New Roman"/>
          <w:iCs/>
          <w:sz w:val="30"/>
          <w:szCs w:val="30"/>
          <w:lang w:eastAsia="ja-JP"/>
        </w:rPr>
        <w:t>(Kèm theo văn bản số         /CĐBVN-QLVT,PT&amp;NL ngày     tháng    năm 2022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3"/>
        <w:gridCol w:w="9275"/>
      </w:tblGrid>
      <w:tr w:rsidR="004A7A92" w:rsidRPr="003D478E" w14:paraId="07B0731C" w14:textId="77777777" w:rsidTr="00E01B73">
        <w:trPr>
          <w:trHeight w:val="1125"/>
        </w:trPr>
        <w:tc>
          <w:tcPr>
            <w:tcW w:w="1675" w:type="pct"/>
          </w:tcPr>
          <w:p w14:paraId="2929ABB0" w14:textId="03189DA0" w:rsidR="004A7A92" w:rsidRPr="00E01B73" w:rsidRDefault="004A7A92" w:rsidP="004A7A92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pt-BR"/>
              </w:rPr>
            </w:pPr>
            <w:r w:rsidRPr="00D26490">
              <w:rPr>
                <w:rFonts w:ascii="Times New Roman" w:eastAsia="Times New Roman" w:hAnsi="Times New Roman" w:cs="Times New Roman"/>
                <w:b/>
                <w:lang w:val="pt-BR"/>
              </w:rPr>
              <w:t>ĐƠN VỊ KHẢO SÁT: TRUNG TÂM TƯ VẤN THIẾT KẾ VÀ TÍCH HỢP HỆ THỐNG – CỤC BƯU ĐIỆN TRUNG ƯƠNG</w:t>
            </w:r>
          </w:p>
        </w:tc>
        <w:tc>
          <w:tcPr>
            <w:tcW w:w="3325" w:type="pct"/>
            <w:vAlign w:val="center"/>
          </w:tcPr>
          <w:p w14:paraId="3EAC581A" w14:textId="77777777" w:rsidR="004A7A92" w:rsidRPr="00D26490" w:rsidRDefault="004A7A92" w:rsidP="004A7A92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pt-BR"/>
              </w:rPr>
            </w:pPr>
            <w:r w:rsidRPr="00D26490"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pt-BR"/>
              </w:rPr>
              <w:t>NỘI DUNG KHẢO SÁT</w:t>
            </w:r>
          </w:p>
          <w:p w14:paraId="74BCBD20" w14:textId="522F1AEC" w:rsidR="004A7A92" w:rsidRPr="00810AC0" w:rsidRDefault="004A7A92" w:rsidP="004A7A92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lang w:val="vi-VN"/>
              </w:rPr>
            </w:pPr>
            <w:r w:rsidRPr="00D26490">
              <w:rPr>
                <w:rFonts w:ascii="Times New Roman" w:eastAsia="Times New Roman" w:hAnsi="Times New Roman" w:cs="Times New Roman"/>
                <w:b/>
                <w:lang w:val="pt-BR"/>
              </w:rPr>
              <w:t>HỆ THỐNG QUẢN LÝ, GIÁM SÁT CÔNG TÁC ĐÀO TẠO SÁT HẠCH CẤP GPLX</w:t>
            </w:r>
          </w:p>
        </w:tc>
      </w:tr>
      <w:tr w:rsidR="004A7A92" w:rsidRPr="00E3771E" w14:paraId="46C5EF14" w14:textId="77777777" w:rsidTr="00E01B73">
        <w:trPr>
          <w:trHeight w:val="539"/>
        </w:trPr>
        <w:tc>
          <w:tcPr>
            <w:tcW w:w="1675" w:type="pct"/>
          </w:tcPr>
          <w:p w14:paraId="173C9DAA" w14:textId="26780296" w:rsidR="004A7A92" w:rsidRPr="00E3771E" w:rsidRDefault="004A7A92" w:rsidP="004A7A92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highlight w:val="yellow"/>
              </w:rPr>
            </w:pPr>
            <w:r w:rsidRPr="00FB2DA7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Đơn vị khảo sát</w:t>
            </w:r>
          </w:p>
        </w:tc>
        <w:tc>
          <w:tcPr>
            <w:tcW w:w="3325" w:type="pct"/>
            <w:vAlign w:val="center"/>
          </w:tcPr>
          <w:p w14:paraId="0B7947D8" w14:textId="64778D75" w:rsidR="004A7A92" w:rsidRPr="00E3771E" w:rsidRDefault="00A828B7" w:rsidP="004A7A92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</w:rPr>
              <w:t>Trung tâm sát hạch lái xe</w:t>
            </w:r>
            <w:r w:rsidR="00F15C53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: </w:t>
            </w:r>
            <w:r w:rsidR="004A7A92">
              <w:rPr>
                <w:rFonts w:ascii="Times New Roman" w:eastAsia="Times New Roman" w:hAnsi="Times New Roman" w:cs="Times New Roman"/>
                <w:sz w:val="26"/>
                <w:szCs w:val="26"/>
              </w:rPr>
              <w:t>…</w:t>
            </w:r>
            <w:r w:rsidR="00F15C53">
              <w:rPr>
                <w:rFonts w:ascii="Times New Roman" w:eastAsia="Times New Roman" w:hAnsi="Times New Roman" w:cs="Times New Roman"/>
                <w:sz w:val="26"/>
                <w:szCs w:val="26"/>
              </w:rPr>
              <w:t>…………………………………………………………</w:t>
            </w:r>
          </w:p>
        </w:tc>
      </w:tr>
      <w:tr w:rsidR="00CF3836" w:rsidRPr="00E3771E" w14:paraId="5E416D65" w14:textId="77777777" w:rsidTr="00E01B73">
        <w:trPr>
          <w:trHeight w:val="539"/>
        </w:trPr>
        <w:tc>
          <w:tcPr>
            <w:tcW w:w="1675" w:type="pct"/>
          </w:tcPr>
          <w:p w14:paraId="3271A24A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Nội dung</w:t>
            </w:r>
          </w:p>
        </w:tc>
        <w:tc>
          <w:tcPr>
            <w:tcW w:w="3325" w:type="pct"/>
          </w:tcPr>
          <w:p w14:paraId="4C6BCA6C" w14:textId="4A0809DC" w:rsidR="00CF3836" w:rsidRPr="00E3771E" w:rsidRDefault="00CF3836" w:rsidP="00810AC0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Khảo sát </w:t>
            </w:r>
            <w:r w:rsidR="00EF40CB" w:rsidRPr="00EF40CB">
              <w:rPr>
                <w:rFonts w:ascii="Times New Roman" w:eastAsia="Times New Roman" w:hAnsi="Times New Roman" w:cs="Times New Roman"/>
                <w:sz w:val="26"/>
                <w:szCs w:val="26"/>
              </w:rPr>
              <w:t>Hệ thống quản lý, giám sát công tác đào tạo sát hạch cấp GPLX</w:t>
            </w:r>
            <w:r w:rsidR="00810AC0" w:rsidRPr="00E3771E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CF3836" w:rsidRPr="00E3771E" w14:paraId="5401E142" w14:textId="77777777" w:rsidTr="00E01B73">
        <w:trPr>
          <w:trHeight w:val="539"/>
        </w:trPr>
        <w:tc>
          <w:tcPr>
            <w:tcW w:w="1675" w:type="pct"/>
          </w:tcPr>
          <w:p w14:paraId="0F0EA592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Địa điểm</w:t>
            </w:r>
          </w:p>
        </w:tc>
        <w:tc>
          <w:tcPr>
            <w:tcW w:w="3325" w:type="pct"/>
          </w:tcPr>
          <w:p w14:paraId="3FF27867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</w:tbl>
    <w:tbl>
      <w:tblPr>
        <w:tblStyle w:val="LiBang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9"/>
        <w:gridCol w:w="4649"/>
        <w:gridCol w:w="4650"/>
      </w:tblGrid>
      <w:tr w:rsidR="00C0679B" w14:paraId="679829D9" w14:textId="77777777" w:rsidTr="00B247B2">
        <w:tc>
          <w:tcPr>
            <w:tcW w:w="4649" w:type="dxa"/>
          </w:tcPr>
          <w:p w14:paraId="0CB9DC62" w14:textId="3EB6A51A" w:rsidR="00C0679B" w:rsidRDefault="00C0679B" w:rsidP="00C0679B">
            <w:pPr>
              <w:pStyle w:val="KS-H2"/>
              <w:numPr>
                <w:ilvl w:val="0"/>
                <w:numId w:val="0"/>
              </w:numPr>
              <w:jc w:val="center"/>
            </w:pPr>
            <w:r>
              <w:t>ĐẠI DIỆN CỤC ĐBVN</w:t>
            </w:r>
          </w:p>
        </w:tc>
        <w:tc>
          <w:tcPr>
            <w:tcW w:w="4649" w:type="dxa"/>
          </w:tcPr>
          <w:p w14:paraId="51485F56" w14:textId="3B3F5718" w:rsidR="00C0679B" w:rsidRDefault="00C0679B" w:rsidP="001978AA">
            <w:pPr>
              <w:pStyle w:val="KS-H2"/>
              <w:numPr>
                <w:ilvl w:val="0"/>
                <w:numId w:val="0"/>
              </w:numPr>
              <w:jc w:val="center"/>
            </w:pPr>
            <w:r>
              <w:t xml:space="preserve">ĐẠI ĐIỆN </w:t>
            </w:r>
            <w:r w:rsidR="001978AA">
              <w:t>TT SÁT HẠCH</w:t>
            </w:r>
          </w:p>
        </w:tc>
        <w:tc>
          <w:tcPr>
            <w:tcW w:w="4650" w:type="dxa"/>
          </w:tcPr>
          <w:p w14:paraId="607E47DF" w14:textId="2F826578" w:rsidR="00C0679B" w:rsidRDefault="00C0679B" w:rsidP="00C0679B">
            <w:pPr>
              <w:pStyle w:val="KS-H2"/>
              <w:numPr>
                <w:ilvl w:val="0"/>
                <w:numId w:val="0"/>
              </w:numPr>
              <w:jc w:val="center"/>
            </w:pPr>
            <w:r>
              <w:t>ĐẠI ĐIỆN TƯ VẤN</w:t>
            </w:r>
          </w:p>
        </w:tc>
      </w:tr>
      <w:tr w:rsidR="00C0679B" w14:paraId="361DE2CB" w14:textId="77777777" w:rsidTr="00B247B2">
        <w:tc>
          <w:tcPr>
            <w:tcW w:w="4649" w:type="dxa"/>
          </w:tcPr>
          <w:p w14:paraId="6EF726E8" w14:textId="2CFD654F" w:rsidR="00C0679B" w:rsidRPr="00C0679B" w:rsidRDefault="00C0679B" w:rsidP="0060762E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 w:rsidRPr="00C0679B">
              <w:rPr>
                <w:b w:val="0"/>
              </w:rPr>
              <w:t>Họ và tên: .......................................</w:t>
            </w:r>
            <w:r>
              <w:rPr>
                <w:b w:val="0"/>
              </w:rPr>
              <w:t>..</w:t>
            </w:r>
          </w:p>
          <w:p w14:paraId="2AA23459" w14:textId="15C1178D" w:rsidR="00C0679B" w:rsidRPr="00C0679B" w:rsidRDefault="00C0679B" w:rsidP="0060762E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 w:rsidRPr="00C0679B">
              <w:rPr>
                <w:b w:val="0"/>
              </w:rPr>
              <w:t>Chức vụ: .......................................</w:t>
            </w:r>
            <w:r>
              <w:rPr>
                <w:b w:val="0"/>
              </w:rPr>
              <w:t>...</w:t>
            </w:r>
          </w:p>
          <w:p w14:paraId="388D183E" w14:textId="77777777" w:rsid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 w:rsidRPr="00C0679B">
              <w:rPr>
                <w:b w:val="0"/>
              </w:rPr>
              <w:t>Điện thoại: .......................................</w:t>
            </w:r>
          </w:p>
          <w:p w14:paraId="4DB1C5D9" w14:textId="77777777" w:rsid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Chữ ký:</w:t>
            </w:r>
          </w:p>
          <w:p w14:paraId="66139A01" w14:textId="77777777" w:rsidR="00B247B2" w:rsidRDefault="00B247B2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</w:p>
          <w:p w14:paraId="538A62FD" w14:textId="11D2FBD3" w:rsidR="00B247B2" w:rsidRPr="00C0679B" w:rsidRDefault="00B247B2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</w:p>
        </w:tc>
        <w:tc>
          <w:tcPr>
            <w:tcW w:w="4649" w:type="dxa"/>
          </w:tcPr>
          <w:p w14:paraId="771FF320" w14:textId="77777777" w:rsidR="00C0679B" w:rsidRP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 w:rsidRPr="00C0679B">
              <w:rPr>
                <w:b w:val="0"/>
              </w:rPr>
              <w:t>Họ và tên: .......................................</w:t>
            </w:r>
            <w:r>
              <w:rPr>
                <w:b w:val="0"/>
              </w:rPr>
              <w:t>..</w:t>
            </w:r>
          </w:p>
          <w:p w14:paraId="1FBF02DF" w14:textId="77777777" w:rsidR="00C0679B" w:rsidRP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 w:rsidRPr="00C0679B">
              <w:rPr>
                <w:b w:val="0"/>
              </w:rPr>
              <w:t>Chức vụ: .......................................</w:t>
            </w:r>
            <w:r>
              <w:rPr>
                <w:b w:val="0"/>
              </w:rPr>
              <w:t>...</w:t>
            </w:r>
          </w:p>
          <w:p w14:paraId="2787310C" w14:textId="77777777" w:rsid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 w:rsidRPr="00C0679B">
              <w:rPr>
                <w:b w:val="0"/>
              </w:rPr>
              <w:t>Điện thoại: .......................................</w:t>
            </w:r>
          </w:p>
          <w:p w14:paraId="7F047918" w14:textId="4FA6E820" w:rsidR="00C0679B" w:rsidRP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Chữ ký:</w:t>
            </w:r>
          </w:p>
        </w:tc>
        <w:tc>
          <w:tcPr>
            <w:tcW w:w="4650" w:type="dxa"/>
          </w:tcPr>
          <w:p w14:paraId="0E995F90" w14:textId="77777777" w:rsidR="00C0679B" w:rsidRP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 w:rsidRPr="00C0679B">
              <w:rPr>
                <w:b w:val="0"/>
              </w:rPr>
              <w:t>Họ và tên: .......................................</w:t>
            </w:r>
            <w:r>
              <w:rPr>
                <w:b w:val="0"/>
              </w:rPr>
              <w:t>..</w:t>
            </w:r>
          </w:p>
          <w:p w14:paraId="2CF3C518" w14:textId="77777777" w:rsidR="00C0679B" w:rsidRP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 w:rsidRPr="00C0679B">
              <w:rPr>
                <w:b w:val="0"/>
              </w:rPr>
              <w:t>Chức vụ: .......................................</w:t>
            </w:r>
            <w:r>
              <w:rPr>
                <w:b w:val="0"/>
              </w:rPr>
              <w:t>...</w:t>
            </w:r>
          </w:p>
          <w:p w14:paraId="03E842E6" w14:textId="77777777" w:rsid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 w:rsidRPr="00C0679B">
              <w:rPr>
                <w:b w:val="0"/>
              </w:rPr>
              <w:t>Điện thoại: .......................................</w:t>
            </w:r>
          </w:p>
          <w:p w14:paraId="11E050C0" w14:textId="77777777" w:rsid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Chữ ký:</w:t>
            </w:r>
          </w:p>
          <w:p w14:paraId="69A69137" w14:textId="3BF3C52E" w:rsidR="00C0679B" w:rsidRPr="00C0679B" w:rsidRDefault="00C0679B" w:rsidP="00C0679B">
            <w:pPr>
              <w:pStyle w:val="KS-H2"/>
              <w:numPr>
                <w:ilvl w:val="0"/>
                <w:numId w:val="0"/>
              </w:numPr>
              <w:rPr>
                <w:b w:val="0"/>
              </w:rPr>
            </w:pPr>
          </w:p>
        </w:tc>
      </w:tr>
    </w:tbl>
    <w:p w14:paraId="708EFC31" w14:textId="6271E9E5" w:rsidR="00EE3477" w:rsidRDefault="00CF3836" w:rsidP="00C0679B">
      <w:pPr>
        <w:tabs>
          <w:tab w:val="left" w:pos="284"/>
        </w:tabs>
        <w:spacing w:after="0" w:line="360" w:lineRule="auto"/>
        <w:rPr>
          <w:rFonts w:ascii="Times New Roman" w:eastAsia="Calibri" w:hAnsi="Times New Roman" w:cs="Times New Roman"/>
          <w:b/>
          <w:bCs/>
          <w:sz w:val="26"/>
          <w:szCs w:val="24"/>
          <w:lang w:val="pt-BR" w:eastAsia="x-none"/>
        </w:rPr>
      </w:pPr>
      <w:r w:rsidRPr="00E3771E">
        <w:rPr>
          <w:rFonts w:ascii="Times New Roman" w:eastAsia="Times New Roman" w:hAnsi="Times New Roman" w:cs="Times New Roman"/>
          <w:b/>
          <w:i/>
          <w:sz w:val="28"/>
          <w:szCs w:val="28"/>
          <w:u w:val="single"/>
        </w:rPr>
        <w:t>Ghi chú:</w:t>
      </w:r>
      <w:r w:rsidR="00C0679B">
        <w:rPr>
          <w:rFonts w:ascii="Times New Roman" w:eastAsia="Times New Roman" w:hAnsi="Times New Roman" w:cs="Times New Roman"/>
          <w:b/>
          <w:i/>
          <w:sz w:val="28"/>
          <w:szCs w:val="28"/>
          <w:u w:val="single"/>
        </w:rPr>
        <w:t xml:space="preserve"> </w:t>
      </w:r>
      <w:r w:rsidRPr="00E3771E">
        <w:rPr>
          <w:rFonts w:ascii="Times New Roman" w:eastAsia="Times New Roman" w:hAnsi="Times New Roman" w:cs="Times New Roman"/>
          <w:sz w:val="28"/>
          <w:szCs w:val="28"/>
        </w:rPr>
        <w:t xml:space="preserve"> Khi trả lời đối với những câu hỏi có sẵn phương án trả lời, xin chọn câu trả lời thích hợp bằng cách đánh dấu (X) vào ô </w:t>
      </w:r>
      <w:r w:rsidRPr="00E3771E">
        <w:rPr>
          <w:rFonts w:ascii="Times New Roman" w:eastAsia="Times New Roman" w:hAnsi="Times New Roman" w:cs="Times New Roman"/>
          <w:color w:val="000000"/>
          <w:sz w:val="32"/>
          <w:szCs w:val="24"/>
          <w:lang w:eastAsia="vi-VN"/>
        </w:rPr>
        <w:sym w:font="Wingdings" w:char="F06F"/>
      </w:r>
      <w:r w:rsidRPr="00E3771E">
        <w:rPr>
          <w:rFonts w:ascii="Times New Roman" w:eastAsia="Times New Roman" w:hAnsi="Times New Roman" w:cs="Times New Roman"/>
          <w:color w:val="000000"/>
          <w:sz w:val="32"/>
          <w:szCs w:val="24"/>
          <w:lang w:eastAsia="vi-VN"/>
        </w:rPr>
        <w:t xml:space="preserve">, </w:t>
      </w:r>
      <w:r w:rsidRPr="00E3771E">
        <w:rPr>
          <w:rFonts w:ascii="Times New Roman" w:eastAsia="Times New Roman" w:hAnsi="Times New Roman" w:cs="Times New Roman"/>
          <w:color w:val="000000"/>
          <w:sz w:val="28"/>
          <w:szCs w:val="24"/>
          <w:lang w:eastAsia="vi-VN"/>
        </w:rPr>
        <w:t>nếu câu trả lời nào có nhiều lựa chọn thì tích vào các lựa chọn phù hợp.</w:t>
      </w:r>
      <w:r w:rsidR="00EE3477">
        <w:rPr>
          <w:bCs/>
          <w:sz w:val="26"/>
          <w:szCs w:val="24"/>
          <w:lang w:eastAsia="x-none"/>
        </w:rPr>
        <w:br w:type="page"/>
      </w:r>
    </w:p>
    <w:p w14:paraId="4952DB26" w14:textId="1038E363" w:rsidR="00CF3836" w:rsidRPr="00E3771E" w:rsidRDefault="00CF3836" w:rsidP="009431BC">
      <w:pPr>
        <w:pStyle w:val="KS-H2"/>
        <w:numPr>
          <w:ilvl w:val="0"/>
          <w:numId w:val="15"/>
        </w:numPr>
        <w:ind w:left="0" w:firstLine="0"/>
        <w:rPr>
          <w:b w:val="0"/>
          <w:bCs/>
          <w:sz w:val="26"/>
          <w:szCs w:val="24"/>
          <w:lang w:eastAsia="x-none"/>
        </w:rPr>
      </w:pPr>
      <w:r w:rsidRPr="00E3771E">
        <w:rPr>
          <w:bCs/>
          <w:sz w:val="26"/>
          <w:szCs w:val="24"/>
          <w:lang w:eastAsia="x-none"/>
        </w:rPr>
        <w:t xml:space="preserve">HIỆN TRẠNG </w:t>
      </w:r>
      <w:r w:rsidR="00EF40CB">
        <w:rPr>
          <w:bCs/>
          <w:sz w:val="26"/>
          <w:szCs w:val="24"/>
          <w:lang w:eastAsia="x-none"/>
        </w:rPr>
        <w:t>NGHIỆP VỤ QUẢN LÝ CÔNG TÁC SÁT HẠCH LÁI XE</w:t>
      </w:r>
      <w:r w:rsidRPr="00E3771E">
        <w:rPr>
          <w:bCs/>
          <w:sz w:val="26"/>
          <w:szCs w:val="24"/>
          <w:lang w:eastAsia="x-none"/>
        </w:rPr>
        <w:t xml:space="preserve"> </w:t>
      </w:r>
      <w:r w:rsidR="001F573D">
        <w:rPr>
          <w:bCs/>
          <w:sz w:val="26"/>
          <w:szCs w:val="24"/>
          <w:lang w:eastAsia="x-none"/>
        </w:rPr>
        <w:t>TẠI</w:t>
      </w:r>
      <w:r>
        <w:rPr>
          <w:bCs/>
          <w:sz w:val="26"/>
          <w:szCs w:val="24"/>
          <w:lang w:eastAsia="x-none"/>
        </w:rPr>
        <w:t xml:space="preserve"> ĐƠN VỊ</w:t>
      </w:r>
    </w:p>
    <w:p w14:paraId="01829BED" w14:textId="5D3D53AF" w:rsidR="00CF3836" w:rsidRDefault="003A60AB" w:rsidP="003A60AB">
      <w:pPr>
        <w:pStyle w:val="KS-H3"/>
      </w:pPr>
      <w:r>
        <w:t>Thống kê số lượng</w:t>
      </w:r>
    </w:p>
    <w:p w14:paraId="6D304191" w14:textId="5069552D" w:rsidR="003A60AB" w:rsidRPr="003A60AB" w:rsidRDefault="003A60AB" w:rsidP="003A60AB">
      <w:pPr>
        <w:pStyle w:val="oancuaDanhsac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Xe </w:t>
      </w:r>
      <w:r w:rsidR="003B33AB">
        <w:rPr>
          <w:rFonts w:ascii="Times New Roman" w:hAnsi="Times New Roman" w:cs="Times New Roman"/>
          <w:b/>
          <w:bCs/>
          <w:i/>
          <w:iCs/>
          <w:sz w:val="26"/>
          <w:szCs w:val="26"/>
        </w:rPr>
        <w:t>sát hạch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>:</w:t>
      </w:r>
    </w:p>
    <w:p w14:paraId="2346698D" w14:textId="037CEAEA" w:rsidR="00EE3477" w:rsidRDefault="00CF3836" w:rsidP="00021A7C">
      <w:pPr>
        <w:spacing w:after="120" w:line="240" w:lineRule="auto"/>
        <w:ind w:left="360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</w:t>
      </w:r>
      <w:r w:rsidR="00EF40C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xe </w:t>
      </w:r>
      <w:r w:rsidR="003B33A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sát hạch của trung tâm</w:t>
      </w:r>
      <w:r w:rsidR="00021A7C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.</w:t>
      </w:r>
    </w:p>
    <w:p w14:paraId="5511EFE9" w14:textId="034904B6" w:rsidR="003A60AB" w:rsidRDefault="0002789F" w:rsidP="00021A7C">
      <w:pPr>
        <w:spacing w:after="120" w:line="240" w:lineRule="auto"/>
        <w:ind w:left="360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- Tổng số xe tập lái</w:t>
      </w:r>
      <w:r w:rsidR="00C752E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các hạng:</w:t>
      </w:r>
    </w:p>
    <w:tbl>
      <w:tblPr>
        <w:tblW w:w="5000" w:type="pct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68"/>
        <w:gridCol w:w="1468"/>
        <w:gridCol w:w="1286"/>
        <w:gridCol w:w="1286"/>
        <w:gridCol w:w="1286"/>
        <w:gridCol w:w="1286"/>
        <w:gridCol w:w="1467"/>
        <w:gridCol w:w="1467"/>
        <w:gridCol w:w="1467"/>
        <w:gridCol w:w="1467"/>
      </w:tblGrid>
      <w:tr w:rsidR="0002789F" w:rsidRPr="00196773" w14:paraId="66E05BA8" w14:textId="77777777" w:rsidTr="0002789F">
        <w:trPr>
          <w:tblCellSpacing w:w="0" w:type="dxa"/>
        </w:trPr>
        <w:tc>
          <w:tcPr>
            <w:tcW w:w="400" w:type="pct"/>
            <w:vAlign w:val="center"/>
            <w:hideMark/>
          </w:tcPr>
          <w:p w14:paraId="0F46CAE8" w14:textId="77777777" w:rsidR="0002789F" w:rsidRPr="0002789F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02789F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fr-FR"/>
              </w:rPr>
              <w:t>Hạng B1 số tự động</w:t>
            </w:r>
          </w:p>
        </w:tc>
        <w:tc>
          <w:tcPr>
            <w:tcW w:w="400" w:type="pct"/>
            <w:vAlign w:val="center"/>
            <w:hideMark/>
          </w:tcPr>
          <w:p w14:paraId="29E2D197" w14:textId="77777777" w:rsidR="0002789F" w:rsidRPr="0002789F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02789F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fr-FR"/>
              </w:rPr>
              <w:t>Hạng B1 số cơ khí</w:t>
            </w:r>
          </w:p>
        </w:tc>
        <w:tc>
          <w:tcPr>
            <w:tcW w:w="350" w:type="pct"/>
            <w:vAlign w:val="center"/>
            <w:hideMark/>
          </w:tcPr>
          <w:p w14:paraId="7D8F673E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B2</w:t>
            </w:r>
          </w:p>
        </w:tc>
        <w:tc>
          <w:tcPr>
            <w:tcW w:w="350" w:type="pct"/>
            <w:vAlign w:val="center"/>
            <w:hideMark/>
          </w:tcPr>
          <w:p w14:paraId="0178AA1E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 C</w:t>
            </w:r>
          </w:p>
        </w:tc>
        <w:tc>
          <w:tcPr>
            <w:tcW w:w="350" w:type="pct"/>
            <w:vAlign w:val="center"/>
            <w:hideMark/>
          </w:tcPr>
          <w:p w14:paraId="0D22E64B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 D</w:t>
            </w:r>
          </w:p>
        </w:tc>
        <w:tc>
          <w:tcPr>
            <w:tcW w:w="350" w:type="pct"/>
            <w:vAlign w:val="center"/>
            <w:hideMark/>
          </w:tcPr>
          <w:p w14:paraId="0EE970DD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E</w:t>
            </w:r>
          </w:p>
        </w:tc>
        <w:tc>
          <w:tcPr>
            <w:tcW w:w="400" w:type="pct"/>
            <w:vAlign w:val="center"/>
            <w:hideMark/>
          </w:tcPr>
          <w:p w14:paraId="2C9B944F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B2</w:t>
            </w:r>
          </w:p>
        </w:tc>
        <w:tc>
          <w:tcPr>
            <w:tcW w:w="400" w:type="pct"/>
            <w:vAlign w:val="center"/>
            <w:hideMark/>
          </w:tcPr>
          <w:p w14:paraId="67955780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C</w:t>
            </w:r>
          </w:p>
        </w:tc>
        <w:tc>
          <w:tcPr>
            <w:tcW w:w="400" w:type="pct"/>
            <w:vAlign w:val="center"/>
            <w:hideMark/>
          </w:tcPr>
          <w:p w14:paraId="674AC5EB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D</w:t>
            </w:r>
          </w:p>
        </w:tc>
        <w:tc>
          <w:tcPr>
            <w:tcW w:w="400" w:type="pct"/>
            <w:vAlign w:val="center"/>
            <w:hideMark/>
          </w:tcPr>
          <w:p w14:paraId="3A97A6A2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E</w:t>
            </w:r>
          </w:p>
        </w:tc>
      </w:tr>
      <w:tr w:rsidR="0002789F" w:rsidRPr="00196773" w14:paraId="69A6D158" w14:textId="77777777" w:rsidTr="0002789F">
        <w:trPr>
          <w:tblCellSpacing w:w="0" w:type="dxa"/>
        </w:trPr>
        <w:tc>
          <w:tcPr>
            <w:tcW w:w="400" w:type="pct"/>
            <w:vAlign w:val="center"/>
            <w:hideMark/>
          </w:tcPr>
          <w:p w14:paraId="48292ED2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6EF6129E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7135198D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1D2234A1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4449C873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5D9BB3F3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395358C1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4D80B808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5E20F587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31782817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</w:tr>
    </w:tbl>
    <w:p w14:paraId="19FD9CB3" w14:textId="2E18E130" w:rsidR="00021A7C" w:rsidRDefault="00021A7C" w:rsidP="003E28A3">
      <w:pPr>
        <w:pStyle w:val="oancuaDanhsac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>Phòng sát hạch lý thuyết</w:t>
      </w:r>
    </w:p>
    <w:p w14:paraId="0B83BB2B" w14:textId="70A8CF44" w:rsidR="00021A7C" w:rsidRPr="00021A7C" w:rsidRDefault="00021A7C" w:rsidP="00021A7C">
      <w:pPr>
        <w:pStyle w:val="oancuaDanhsach"/>
        <w:ind w:left="360"/>
        <w:rPr>
          <w:rFonts w:ascii="Times New Roman" w:hAnsi="Times New Roman" w:cs="Times New Roman"/>
          <w:bCs/>
          <w:iCs/>
          <w:sz w:val="26"/>
          <w:szCs w:val="26"/>
        </w:rPr>
      </w:pPr>
      <w:r>
        <w:rPr>
          <w:rFonts w:ascii="Times New Roman" w:hAnsi="Times New Roman" w:cs="Times New Roman"/>
          <w:bCs/>
          <w:iCs/>
          <w:sz w:val="26"/>
          <w:szCs w:val="26"/>
        </w:rPr>
        <w:t xml:space="preserve">- </w:t>
      </w:r>
      <w:r w:rsidRPr="00021A7C">
        <w:rPr>
          <w:rFonts w:ascii="Times New Roman" w:hAnsi="Times New Roman" w:cs="Times New Roman"/>
          <w:bCs/>
          <w:iCs/>
          <w:sz w:val="26"/>
          <w:szCs w:val="26"/>
        </w:rPr>
        <w:t>Tổng số phòng</w:t>
      </w:r>
      <w:r w:rsidR="008F6410">
        <w:rPr>
          <w:rFonts w:ascii="Times New Roman" w:hAnsi="Times New Roman" w:cs="Times New Roman"/>
          <w:bCs/>
          <w:iCs/>
          <w:sz w:val="26"/>
          <w:szCs w:val="26"/>
        </w:rPr>
        <w:tab/>
      </w:r>
      <w:r w:rsidR="002866E5">
        <w:rPr>
          <w:rFonts w:ascii="Times New Roman" w:hAnsi="Times New Roman" w:cs="Times New Roman"/>
          <w:bCs/>
          <w:iCs/>
          <w:sz w:val="26"/>
          <w:szCs w:val="26"/>
        </w:rPr>
        <w:tab/>
      </w:r>
      <w:r w:rsidRPr="00021A7C">
        <w:rPr>
          <w:rFonts w:ascii="Times New Roman" w:hAnsi="Times New Roman" w:cs="Times New Roman"/>
          <w:bCs/>
          <w:iCs/>
          <w:sz w:val="26"/>
          <w:szCs w:val="26"/>
        </w:rPr>
        <w:t xml:space="preserve">: 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.</w:t>
      </w:r>
    </w:p>
    <w:p w14:paraId="10471818" w14:textId="6346D3EA" w:rsidR="00021A7C" w:rsidRDefault="00021A7C" w:rsidP="00021A7C">
      <w:pPr>
        <w:pStyle w:val="oancuaDanhsach"/>
        <w:ind w:left="360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hAnsi="Times New Roman" w:cs="Times New Roman"/>
          <w:bCs/>
          <w:iCs/>
          <w:sz w:val="26"/>
          <w:szCs w:val="26"/>
        </w:rPr>
        <w:t xml:space="preserve">- </w:t>
      </w:r>
      <w:r w:rsidRPr="00021A7C">
        <w:rPr>
          <w:rFonts w:ascii="Times New Roman" w:hAnsi="Times New Roman" w:cs="Times New Roman"/>
          <w:bCs/>
          <w:iCs/>
          <w:sz w:val="26"/>
          <w:szCs w:val="26"/>
        </w:rPr>
        <w:t>Tổng số máy</w:t>
      </w:r>
      <w:r w:rsidR="002866E5">
        <w:rPr>
          <w:rFonts w:ascii="Times New Roman" w:hAnsi="Times New Roman" w:cs="Times New Roman"/>
          <w:bCs/>
          <w:iCs/>
          <w:sz w:val="26"/>
          <w:szCs w:val="26"/>
        </w:rPr>
        <w:t xml:space="preserve"> tính</w:t>
      </w:r>
      <w:r w:rsidR="008F6410">
        <w:rPr>
          <w:rFonts w:ascii="Times New Roman" w:hAnsi="Times New Roman" w:cs="Times New Roman"/>
          <w:bCs/>
          <w:iCs/>
          <w:sz w:val="26"/>
          <w:szCs w:val="26"/>
        </w:rPr>
        <w:tab/>
      </w:r>
      <w:r w:rsidRPr="00021A7C">
        <w:rPr>
          <w:rFonts w:ascii="Times New Roman" w:hAnsi="Times New Roman" w:cs="Times New Roman"/>
          <w:bCs/>
          <w:iCs/>
          <w:sz w:val="26"/>
          <w:szCs w:val="26"/>
        </w:rPr>
        <w:t>:</w:t>
      </w:r>
      <w:r w:rsidRPr="00021A7C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.</w:t>
      </w:r>
    </w:p>
    <w:p w14:paraId="61D1DC1B" w14:textId="4BA1D1E2" w:rsidR="002B7543" w:rsidRPr="003E28A3" w:rsidRDefault="003E28A3" w:rsidP="003E28A3">
      <w:pPr>
        <w:pStyle w:val="oancuaDanhsac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>Học viên:</w:t>
      </w:r>
    </w:p>
    <w:p w14:paraId="03493F4B" w14:textId="5686ECBF" w:rsidR="005517AC" w:rsidRDefault="00D00D59" w:rsidP="005517AC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</w:t>
      </w:r>
      <w:r w:rsidR="00351CA0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học viên </w:t>
      </w:r>
      <w:r w:rsidR="003B33A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dự sát hạch</w:t>
      </w:r>
      <w:r w:rsidR="00351CA0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tại đơn vị</w:t>
      </w:r>
      <w:r w:rsidR="005517AC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năm 2020</w:t>
      </w:r>
      <w:r w:rsidR="00351CA0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 :</w:t>
      </w:r>
      <w:r w:rsidR="005636F1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="005517AC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</w:t>
      </w:r>
      <w:r w:rsidR="005517AC"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 ; năm 2021 :……………….. ; năm 2022 :……………….</w:t>
      </w:r>
    </w:p>
    <w:p w14:paraId="7F91ABC4" w14:textId="18793638" w:rsidR="003E28A3" w:rsidRPr="003E28A3" w:rsidRDefault="003B33AB" w:rsidP="003E28A3">
      <w:pPr>
        <w:pStyle w:val="oancuaDanhsac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>Đợt sát hạch</w:t>
      </w:r>
      <w:r w:rsidR="003E28A3">
        <w:rPr>
          <w:rFonts w:ascii="Times New Roman" w:hAnsi="Times New Roman" w:cs="Times New Roman"/>
          <w:b/>
          <w:bCs/>
          <w:i/>
          <w:iCs/>
          <w:sz w:val="26"/>
          <w:szCs w:val="26"/>
        </w:rPr>
        <w:t>:</w:t>
      </w:r>
    </w:p>
    <w:p w14:paraId="49385C03" w14:textId="74FA09DD" w:rsidR="00F52B6A" w:rsidRDefault="003E28A3" w:rsidP="00F52B6A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</w:t>
      </w:r>
      <w:r w:rsidR="003B33A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đợt sát hạch tổ chức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tại đơn vị năm 2020 :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="00F52B6A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</w:t>
      </w:r>
      <w:r w:rsidR="00F52B6A"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.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 ; năm 2021 :……………….. ; năm 2022 :……………….</w:t>
      </w:r>
    </w:p>
    <w:p w14:paraId="56818B1C" w14:textId="4E06498C" w:rsidR="005B08A2" w:rsidRPr="005B08A2" w:rsidRDefault="005B08A2" w:rsidP="005B08A2">
      <w:pPr>
        <w:rPr>
          <w:rFonts w:ascii="Times New Roman Bold" w:eastAsia="Calibri" w:hAnsi="Times New Roman Bold" w:cs="Times New Roman"/>
          <w:b/>
          <w:sz w:val="28"/>
          <w:szCs w:val="28"/>
          <w:lang w:val="pt-BR" w:eastAsia="ja-JP"/>
        </w:rPr>
      </w:pPr>
    </w:p>
    <w:p w14:paraId="60E41A7D" w14:textId="77777777" w:rsidR="00504AEC" w:rsidRDefault="00504AEC">
      <w:pPr>
        <w:rPr>
          <w:rFonts w:ascii="Times New Roman Bold" w:eastAsia="Calibri" w:hAnsi="Times New Roman Bold" w:cs="Times New Roman"/>
          <w:b/>
          <w:sz w:val="28"/>
          <w:szCs w:val="28"/>
          <w:lang w:val="pt-BR" w:eastAsia="ja-JP"/>
        </w:rPr>
      </w:pPr>
      <w:r>
        <w:br w:type="page"/>
      </w:r>
    </w:p>
    <w:p w14:paraId="31D51C9D" w14:textId="2362579E" w:rsidR="005B08A2" w:rsidRDefault="005B08A2" w:rsidP="00263EC3">
      <w:pPr>
        <w:pStyle w:val="KS-H3"/>
      </w:pPr>
      <w:r w:rsidRPr="009431BC">
        <w:t>Nghiệp vụ quản lý, giám sát công tác sát hạch cấp GPLX</w:t>
      </w:r>
    </w:p>
    <w:p w14:paraId="02E0ABC6" w14:textId="0EC800F9" w:rsidR="0079537F" w:rsidRDefault="003F72D3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</w:pPr>
      <w:r>
        <w:rPr>
          <w:rFonts w:eastAsiaTheme="minorEastAsia"/>
          <w:noProof/>
          <w:lang w:eastAsia="zh-CN"/>
        </w:rPr>
      </w:r>
      <w:r w:rsidR="003F72D3">
        <w:rPr>
          <w:rFonts w:eastAsiaTheme="minorEastAsia"/>
          <w:noProof/>
          <w:lang w:eastAsia="zh-CN"/>
        </w:rPr>
        <w:object w:dxaOrig="1440" w:dyaOrig="1440" w14:anchorId="280BDF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margin-left:-3.6pt;margin-top:26.7pt;width:748pt;height:404.5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33" DrawAspect="Content" ObjectID="_1727178774" r:id="rId9"/>
        </w:object>
      </w:r>
      <w:r w:rsidR="00A9651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Nghiệp vụ quản lý giám sát </w:t>
      </w:r>
      <w:r w:rsidR="00805AF6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sát hạch</w:t>
      </w:r>
      <w:r w:rsidR="00A9651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tại </w:t>
      </w:r>
      <w:r w:rsidR="00805AF6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TTSH</w:t>
      </w:r>
      <w:r w:rsidR="00A9651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</w:t>
      </w:r>
      <w:r w:rsidR="00F26E2D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(TT </w:t>
      </w:r>
      <w:r w:rsidR="00F26E2D" w:rsidRPr="00F26E2D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12/2017/TT-BGTVT và TT</w:t>
      </w:r>
      <w:r w:rsidR="00F26E2D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</w:t>
      </w:r>
      <w:r w:rsidR="00F26E2D" w:rsidRPr="00F26E2D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04/2022/TT-BGTVT </w:t>
      </w:r>
      <w:r w:rsidR="00F26E2D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) như sau</w:t>
      </w:r>
      <w:r w:rsidR="00A9651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:</w:t>
      </w:r>
    </w:p>
    <w:p w14:paraId="69F2BC6F" w14:textId="2538EA1B" w:rsidR="00504AEC" w:rsidRDefault="00504AEC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</w:pPr>
    </w:p>
    <w:p w14:paraId="11D8D9C5" w14:textId="7534ADA8" w:rsidR="00094220" w:rsidRPr="00601345" w:rsidRDefault="00FA50F2" w:rsidP="00094220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</w:pPr>
      <w:r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Câu hỏi 1: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Xin cho biết, quy trình nghiệp quản lý đào tạo lái xe </w:t>
      </w:r>
      <w:r w:rsidR="00151D66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nêu </w:t>
      </w:r>
      <w:r w:rsidR="00B40CD1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trên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đã phù hợp </w:t>
      </w:r>
      <w:r w:rsidR="00B40CD1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với </w:t>
      </w:r>
      <w:r w:rsidR="00504AEC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Đơn vị</w:t>
      </w:r>
      <w:r w:rsidR="00B40CD1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của mình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hay chưa?</w:t>
      </w:r>
    </w:p>
    <w:p w14:paraId="059245DA" w14:textId="52472664" w:rsidR="003D0641" w:rsidRPr="003D0641" w:rsidRDefault="003F72D3" w:rsidP="003D0641">
      <w:pPr>
        <w:rPr>
          <w:rFonts w:ascii="Times New Roman" w:hAnsi="Times New Roman"/>
          <w:sz w:val="26"/>
          <w:szCs w:val="26"/>
          <w:lang w:val="pt-BR" w:eastAsia="vi-VN"/>
        </w:rPr>
      </w:pP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119080145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D0641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3D0641" w:rsidRPr="003D0641">
        <w:rPr>
          <w:rFonts w:ascii="Times New Roman" w:hAnsi="Times New Roman"/>
          <w:sz w:val="26"/>
          <w:szCs w:val="26"/>
          <w:lang w:val="pt-BR" w:eastAsia="vi-VN"/>
        </w:rPr>
        <w:t xml:space="preserve"> </w:t>
      </w:r>
      <w:r w:rsidR="006E56C8">
        <w:rPr>
          <w:rFonts w:ascii="Times New Roman" w:hAnsi="Times New Roman"/>
          <w:sz w:val="26"/>
          <w:szCs w:val="26"/>
          <w:lang w:val="pt-BR" w:eastAsia="vi-VN"/>
        </w:rPr>
        <w:t>Phù hợp</w:t>
      </w:r>
      <w:r w:rsidR="003D0641">
        <w:rPr>
          <w:rFonts w:ascii="Times New Roman" w:hAnsi="Times New Roman"/>
          <w:sz w:val="26"/>
          <w:szCs w:val="26"/>
          <w:lang w:val="pt-BR" w:eastAsia="vi-VN"/>
        </w:rPr>
        <w:t xml:space="preserve">       </w:t>
      </w: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163429269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D0641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3D0641" w:rsidRPr="003D0641">
        <w:rPr>
          <w:rFonts w:ascii="Times New Roman" w:hAnsi="Times New Roman"/>
          <w:sz w:val="26"/>
          <w:szCs w:val="26"/>
          <w:lang w:val="pt-BR" w:eastAsia="vi-VN"/>
        </w:rPr>
        <w:t xml:space="preserve"> Chưa </w:t>
      </w:r>
      <w:r w:rsidR="006E56C8">
        <w:rPr>
          <w:rFonts w:ascii="Times New Roman" w:hAnsi="Times New Roman"/>
          <w:sz w:val="26"/>
          <w:szCs w:val="26"/>
          <w:lang w:val="pt-BR" w:eastAsia="vi-VN"/>
        </w:rPr>
        <w:t>phù hợp</w:t>
      </w:r>
      <w:r w:rsidR="003D0641" w:rsidRPr="003D0641">
        <w:rPr>
          <w:rFonts w:ascii="Times New Roman" w:hAnsi="Times New Roman"/>
          <w:sz w:val="26"/>
          <w:szCs w:val="26"/>
          <w:lang w:val="pt-BR" w:eastAsia="vi-VN"/>
        </w:rPr>
        <w:t xml:space="preserve">. </w:t>
      </w:r>
    </w:p>
    <w:p w14:paraId="7DA3C2E5" w14:textId="5F03ABB7" w:rsidR="003D0641" w:rsidRDefault="00204F51" w:rsidP="0079537F">
      <w:pPr>
        <w:spacing w:line="312" w:lineRule="auto"/>
        <w:rPr>
          <w:rFonts w:ascii="Times New Roman" w:hAnsi="Times New Roman"/>
          <w:lang w:val="pt-BR" w:eastAsia="vi-VN"/>
        </w:rPr>
      </w:pPr>
      <w:r>
        <w:rPr>
          <w:rFonts w:ascii="Times New Roman" w:hAnsi="Times New Roman"/>
          <w:sz w:val="26"/>
          <w:szCs w:val="26"/>
          <w:lang w:val="pt-BR" w:eastAsia="vi-VN"/>
        </w:rPr>
        <w:t xml:space="preserve"> </w:t>
      </w:r>
      <w:r w:rsidR="001F573D" w:rsidRPr="00601345">
        <w:rPr>
          <w:rFonts w:ascii="Times New Roman" w:hAnsi="Times New Roman"/>
          <w:sz w:val="26"/>
          <w:szCs w:val="26"/>
          <w:lang w:val="pt-BR" w:eastAsia="vi-VN"/>
        </w:rPr>
        <w:t>Ý kiến khác bổ sung</w:t>
      </w:r>
      <w:r w:rsidR="00094220" w:rsidRPr="00601345">
        <w:rPr>
          <w:rFonts w:ascii="Times New Roman" w:hAnsi="Times New Roman"/>
          <w:sz w:val="26"/>
          <w:szCs w:val="26"/>
          <w:lang w:val="pt-BR" w:eastAsia="vi-VN"/>
        </w:rPr>
        <w:t>:</w:t>
      </w:r>
      <w:r w:rsidR="001F573D">
        <w:rPr>
          <w:rFonts w:ascii="Times New Roman" w:hAnsi="Times New Roman"/>
          <w:lang w:val="pt-BR" w:eastAsia="vi-VN"/>
        </w:rPr>
        <w:t xml:space="preserve"> 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601345">
        <w:rPr>
          <w:rFonts w:ascii="Times New Roman" w:hAnsi="Times New Roman"/>
          <w:lang w:val="pt-BR" w:eastAsia="vi-VN"/>
        </w:rPr>
        <w:t>..........................................................................................</w:t>
      </w:r>
    </w:p>
    <w:p w14:paraId="2D53F6A7" w14:textId="4CEAE228" w:rsidR="00FA50F2" w:rsidRDefault="00FA50F2" w:rsidP="00FA50F2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</w:pPr>
      <w:r w:rsidRPr="00FA50F2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Câu hỏi 2: </w:t>
      </w:r>
      <w:r w:rsidRPr="00094220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Xin cho biết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, đơn vị đã áp dụng chữ kí số đối với Danh sách học viên </w:t>
      </w:r>
      <w:r w:rsidR="00805AF6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dự thi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sát hạch – Báo cáo </w:t>
      </w:r>
      <w:r w:rsidR="00805AF6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2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chưa ?</w:t>
      </w:r>
    </w:p>
    <w:p w14:paraId="0E262BE9" w14:textId="5437878D" w:rsidR="00FA50F2" w:rsidRPr="003D0641" w:rsidRDefault="003F72D3" w:rsidP="00FA50F2">
      <w:pPr>
        <w:rPr>
          <w:rFonts w:ascii="Times New Roman" w:hAnsi="Times New Roman"/>
          <w:sz w:val="26"/>
          <w:szCs w:val="26"/>
          <w:lang w:val="pt-BR" w:eastAsia="vi-VN"/>
        </w:rPr>
      </w:pP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-19215408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A50F2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FA50F2" w:rsidRPr="003D0641">
        <w:rPr>
          <w:rFonts w:ascii="Times New Roman" w:hAnsi="Times New Roman"/>
          <w:sz w:val="26"/>
          <w:szCs w:val="26"/>
          <w:lang w:val="pt-BR" w:eastAsia="vi-VN"/>
        </w:rPr>
        <w:t xml:space="preserve"> Đã áp dụng</w:t>
      </w:r>
      <w:r w:rsidR="003D0641">
        <w:rPr>
          <w:rFonts w:ascii="Times New Roman" w:hAnsi="Times New Roman"/>
          <w:sz w:val="26"/>
          <w:szCs w:val="26"/>
          <w:lang w:val="pt-BR" w:eastAsia="vi-VN"/>
        </w:rPr>
        <w:t xml:space="preserve">       </w:t>
      </w: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150000696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A50F2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FA50F2" w:rsidRPr="003D0641">
        <w:rPr>
          <w:rFonts w:ascii="Times New Roman" w:hAnsi="Times New Roman"/>
          <w:sz w:val="26"/>
          <w:szCs w:val="26"/>
          <w:lang w:val="pt-BR" w:eastAsia="vi-VN"/>
        </w:rPr>
        <w:t xml:space="preserve"> Chưa </w:t>
      </w:r>
      <w:r w:rsidR="00526F79" w:rsidRPr="003D0641">
        <w:rPr>
          <w:rFonts w:ascii="Times New Roman" w:hAnsi="Times New Roman"/>
          <w:sz w:val="26"/>
          <w:szCs w:val="26"/>
          <w:lang w:val="pt-BR" w:eastAsia="vi-VN"/>
        </w:rPr>
        <w:t>áp dụng</w:t>
      </w:r>
      <w:r w:rsidR="00FA50F2" w:rsidRPr="003D0641">
        <w:rPr>
          <w:rFonts w:ascii="Times New Roman" w:hAnsi="Times New Roman"/>
          <w:sz w:val="26"/>
          <w:szCs w:val="26"/>
          <w:lang w:val="pt-BR" w:eastAsia="vi-VN"/>
        </w:rPr>
        <w:t xml:space="preserve">. </w:t>
      </w:r>
    </w:p>
    <w:p w14:paraId="2FD1F534" w14:textId="6DF6BA3F" w:rsidR="00263EC3" w:rsidRPr="005B08A2" w:rsidRDefault="005B08A2" w:rsidP="005B08A2">
      <w:pPr>
        <w:pStyle w:val="KS-H3"/>
        <w:rPr>
          <w:rFonts w:ascii="Times New Roman" w:eastAsia="Times New Roman" w:hAnsi="Times New Roman"/>
          <w:sz w:val="26"/>
          <w:szCs w:val="26"/>
          <w:lang w:val="fr-FR" w:eastAsia="x-none"/>
        </w:rPr>
      </w:pPr>
      <w:r>
        <w:t>Ứng dụng phần mềm hỗ trợ công tác quản lý</w:t>
      </w:r>
    </w:p>
    <w:p w14:paraId="456CD8B9" w14:textId="4C2B874C" w:rsidR="006B0B33" w:rsidRPr="00075244" w:rsidRDefault="006B0B33" w:rsidP="00952935">
      <w:pPr>
        <w:pStyle w:val="oancuaDanhsach"/>
        <w:spacing w:before="100" w:beforeAutospacing="1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="00075244"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xe </w:t>
      </w:r>
      <w:r w:rsidR="00805AF6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sát hạch</w:t>
      </w:r>
      <w:r w:rsidR="00075244"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   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075244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- Đ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075244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:</w:t>
      </w:r>
      <w:r w:rsidR="000F7078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-124293777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52935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075244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Quản lý trên giấy, excel, word,..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: </w:t>
      </w:r>
      <w:sdt>
        <w:sdtPr>
          <w:rPr>
            <w:rFonts w:ascii="Times New Roman" w:hAnsi="Times New Roman"/>
            <w:lang w:val="pt-BR" w:eastAsia="vi-VN"/>
          </w:rPr>
          <w:id w:val="-43421384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</w:p>
    <w:p w14:paraId="04DA97D0" w14:textId="77777777" w:rsidR="006B0B33" w:rsidRDefault="006B0B33" w:rsidP="006B0B33">
      <w:pPr>
        <w:pStyle w:val="oancuaDanhsach"/>
        <w:spacing w:before="72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3C5AE222" w14:textId="61139C60" w:rsidR="006B0B33" w:rsidRPr="00075244" w:rsidRDefault="006B0B33" w:rsidP="00952935">
      <w:pPr>
        <w:pStyle w:val="oancuaDanhsach"/>
        <w:spacing w:before="36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="00A5358B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học viên</w:t>
      </w:r>
      <w:r w:rsidR="007A3C97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dự sát hạch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 w:rsidR="00952935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: 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    </w:t>
      </w:r>
      <w:r w:rsidR="00A5358B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-42573191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Quản lý</w:t>
      </w:r>
      <w:r w:rsidR="000F7078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trên giấy, excel, word,..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: </w:t>
      </w:r>
      <w:sdt>
        <w:sdtPr>
          <w:rPr>
            <w:rFonts w:ascii="Times New Roman" w:hAnsi="Times New Roman"/>
            <w:lang w:val="pt-BR" w:eastAsia="vi-VN"/>
          </w:rPr>
          <w:id w:val="-114133988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</w:p>
    <w:p w14:paraId="6B69F043" w14:textId="77777777" w:rsidR="006B0B33" w:rsidRDefault="006B0B33" w:rsidP="006B0B33">
      <w:pPr>
        <w:pStyle w:val="oancuaDanhsac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1C720263" w14:textId="1D9E9E0B" w:rsidR="006B0B33" w:rsidRDefault="006B0B33" w:rsidP="006B0B33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="00F61E83"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uản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lý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="00E314DE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đợt sát hạch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 w:rsidR="00952935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: </w:t>
      </w:r>
      <w:r w:rsidR="00F61E8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18903256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52935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Quản lý</w:t>
      </w:r>
      <w:r w:rsidR="00F61E8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trên giấy, excel, word,..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-4969925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</w:p>
    <w:p w14:paraId="4A7A8D6C" w14:textId="5A904093" w:rsidR="00526F79" w:rsidRDefault="00526F79" w:rsidP="00D92484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47E480B1" w14:textId="0F753250" w:rsidR="00526F79" w:rsidRDefault="00526F79" w:rsidP="00526F79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tạo lập và quản lý báo cáo 2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 w:rsidR="00952935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: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-150864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Tạo lập và quản lý trên giấy, excel, word,..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:</w:t>
      </w:r>
      <w:sdt>
        <w:sdtPr>
          <w:rPr>
            <w:rFonts w:ascii="Times New Roman" w:hAnsi="Times New Roman"/>
            <w:lang w:val="pt-BR" w:eastAsia="vi-VN"/>
          </w:rPr>
          <w:id w:val="140950304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</w:p>
    <w:p w14:paraId="0EEF27C9" w14:textId="77777777" w:rsidR="000D1A9A" w:rsidRDefault="000D1A9A" w:rsidP="00D92484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45D576DB" w14:textId="5773D1B3" w:rsidR="000D1A9A" w:rsidRDefault="000D1A9A" w:rsidP="000D1A9A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kế hoạch </w:t>
      </w:r>
      <w:r w:rsidR="007A3C97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sát hạch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="007A3C97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 w:rsidR="00952935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: </w:t>
      </w:r>
      <w:sdt>
        <w:sdtPr>
          <w:rPr>
            <w:rFonts w:ascii="Times New Roman" w:hAnsi="Times New Roman"/>
            <w:lang w:val="pt-BR" w:eastAsia="vi-VN"/>
          </w:rPr>
          <w:id w:val="-199378429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61E8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Tạo lập và quản lý trên giấy, excel, word,..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:</w:t>
      </w:r>
      <w:sdt>
        <w:sdtPr>
          <w:rPr>
            <w:rFonts w:ascii="Times New Roman" w:hAnsi="Times New Roman"/>
            <w:lang w:val="pt-BR" w:eastAsia="vi-VN"/>
          </w:rPr>
          <w:id w:val="151656517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</w:p>
    <w:p w14:paraId="2B3A40A8" w14:textId="74CF4991" w:rsidR="000A7053" w:rsidRDefault="000A7053" w:rsidP="000D1A9A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26817A84" w14:textId="73745B4A" w:rsidR="000D1A9A" w:rsidRDefault="000A7053" w:rsidP="000D1A9A">
      <w:pPr>
        <w:pStyle w:val="oancuaDanhsach"/>
        <w:spacing w:before="120" w:after="120" w:line="312" w:lineRule="auto"/>
        <w:ind w:left="0"/>
        <w:jc w:val="both"/>
        <w:rPr>
          <w:rFonts w:ascii="Times New Roman" w:hAnsi="Times New Roman"/>
          <w:lang w:val="pt-B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="007A3C97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kết quả sát hạch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      </w:t>
      </w:r>
      <w:r w:rsidR="000D1A9A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 w:rsidR="00952935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0D1A9A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: </w:t>
      </w:r>
      <w:sdt>
        <w:sdtPr>
          <w:rPr>
            <w:rFonts w:ascii="Times New Roman" w:hAnsi="Times New Roman"/>
            <w:lang w:val="pt-BR" w:eastAsia="vi-VN"/>
          </w:rPr>
          <w:id w:val="-16630050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D1A9A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0D1A9A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  </w:t>
      </w:r>
      <w:r w:rsidR="000D1A9A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- </w:t>
      </w:r>
      <w:r w:rsidR="000D1A9A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Tạo lập và quản lý trên giấy, excel, word,..</w:t>
      </w:r>
      <w:r w:rsidR="000D1A9A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:  </w:t>
      </w:r>
      <w:r w:rsidR="000D1A9A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57964536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D1A9A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</w:p>
    <w:p w14:paraId="050204BB" w14:textId="0401AFF4" w:rsidR="00F61E83" w:rsidRDefault="00F61E83" w:rsidP="000D1A9A">
      <w:pPr>
        <w:pStyle w:val="oancuaDanhsach"/>
        <w:spacing w:before="120" w:after="120" w:line="312" w:lineRule="auto"/>
        <w:ind w:left="0"/>
        <w:jc w:val="both"/>
        <w:rPr>
          <w:rFonts w:ascii="Times New Roman" w:hAnsi="Times New Roman"/>
          <w:lang w:val="pt-BR" w:eastAsia="vi-VN"/>
        </w:rPr>
      </w:pPr>
    </w:p>
    <w:p w14:paraId="69CB8434" w14:textId="212C1592" w:rsidR="00466957" w:rsidRDefault="00466957" w:rsidP="00466957">
      <w:pPr>
        <w:pStyle w:val="oancuaDanhsac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bCs/>
          <w:i/>
          <w:iCs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B562B8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Liệt kê ứ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ng dụng phần mềm quản lý </w:t>
      </w:r>
      <w:r w:rsidR="007A3C97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công tác sát hạch khác (nếu có)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="007A3C97" w:rsidRPr="007A3C97">
        <w:rPr>
          <w:rFonts w:ascii="Times New Roman" w:eastAsia="Times New Roman" w:hAnsi="Times New Roman" w:cs="Times New Roman"/>
          <w:bCs/>
          <w:i/>
          <w:iCs/>
          <w:color w:val="000000"/>
          <w:sz w:val="26"/>
          <w:szCs w:val="26"/>
          <w:lang w:val="fr-FR" w:eastAsia="vi-VN"/>
        </w:rPr>
        <w:t>……………………………………………………………………….</w:t>
      </w:r>
    </w:p>
    <w:p w14:paraId="16BE3CC2" w14:textId="75A5405E" w:rsidR="007A3C97" w:rsidRDefault="007A3C97" w:rsidP="00466957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 w:rsidRPr="007A3C97">
        <w:rPr>
          <w:rFonts w:ascii="Times New Roman" w:eastAsia="Times New Roman" w:hAnsi="Times New Roman" w:cs="Times New Roman"/>
          <w:bCs/>
          <w:i/>
          <w:iCs/>
          <w:color w:val="000000"/>
          <w:sz w:val="26"/>
          <w:szCs w:val="26"/>
          <w:lang w:val="fr-FR" w:eastAsia="vi-VN"/>
        </w:rPr>
        <w:t>……………………………………………………………………….……………………………………………………………………….……………………………………………………………………….……………………………………………………………………….……………………………………………………………………….……………………………………………………………………….……………………………………………………………………….……………………………………………………………………….……………………………………………………………………….……………………………………………………………………….…………………………………………………………………</w:t>
      </w:r>
    </w:p>
    <w:p w14:paraId="5BFE26DB" w14:textId="1568B092" w:rsidR="001F573D" w:rsidRPr="001F573D" w:rsidRDefault="001F573D" w:rsidP="001F573D">
      <w:pPr>
        <w:pStyle w:val="KS-H2"/>
        <w:numPr>
          <w:ilvl w:val="0"/>
          <w:numId w:val="15"/>
        </w:numPr>
        <w:ind w:left="0" w:firstLine="0"/>
        <w:rPr>
          <w:b w:val="0"/>
          <w:bCs/>
          <w:sz w:val="26"/>
          <w:szCs w:val="24"/>
          <w:lang w:val="fr-FR" w:eastAsia="x-none"/>
        </w:rPr>
      </w:pPr>
      <w:r>
        <w:rPr>
          <w:bCs/>
          <w:sz w:val="26"/>
          <w:szCs w:val="24"/>
          <w:lang w:val="fr-FR" w:eastAsia="x-none"/>
        </w:rPr>
        <w:t>HIỆN TRẠNG HẠ TẦNG KỸ THUẬT</w:t>
      </w:r>
    </w:p>
    <w:tbl>
      <w:tblPr>
        <w:tblW w:w="14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153"/>
        <w:gridCol w:w="10342"/>
      </w:tblGrid>
      <w:tr w:rsidR="001F573D" w:rsidRPr="00E3771E" w14:paraId="093C8C5C" w14:textId="77777777" w:rsidTr="00FB3560">
        <w:tc>
          <w:tcPr>
            <w:tcW w:w="675" w:type="dxa"/>
            <w:shd w:val="clear" w:color="auto" w:fill="F7CAAC"/>
          </w:tcPr>
          <w:p w14:paraId="5E8807B5" w14:textId="77777777" w:rsidR="001F573D" w:rsidRPr="00E3771E" w:rsidRDefault="001F573D" w:rsidP="006E30CC">
            <w:pPr>
              <w:tabs>
                <w:tab w:val="left" w:pos="2700"/>
                <w:tab w:val="left" w:leader="dot" w:pos="9540"/>
              </w:tabs>
              <w:spacing w:before="40" w:after="40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3153" w:type="dxa"/>
            <w:shd w:val="clear" w:color="auto" w:fill="F7CAAC"/>
          </w:tcPr>
          <w:p w14:paraId="239C9D2C" w14:textId="77777777" w:rsidR="001F573D" w:rsidRPr="00E3771E" w:rsidRDefault="001F573D" w:rsidP="006E30CC">
            <w:pPr>
              <w:tabs>
                <w:tab w:val="left" w:pos="2700"/>
                <w:tab w:val="left" w:leader="dot" w:pos="9540"/>
              </w:tabs>
              <w:spacing w:before="40" w:after="40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  <w:t>Nội dung</w:t>
            </w:r>
          </w:p>
        </w:tc>
        <w:tc>
          <w:tcPr>
            <w:tcW w:w="10342" w:type="dxa"/>
            <w:shd w:val="clear" w:color="auto" w:fill="F7CAAC"/>
          </w:tcPr>
          <w:p w14:paraId="4A466279" w14:textId="77777777" w:rsidR="001F573D" w:rsidRPr="00E3771E" w:rsidRDefault="001F573D" w:rsidP="006E30CC">
            <w:pPr>
              <w:tabs>
                <w:tab w:val="left" w:pos="2700"/>
                <w:tab w:val="left" w:leader="dot" w:pos="9540"/>
              </w:tabs>
              <w:spacing w:before="40" w:after="40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  <w:t>Trả lời</w:t>
            </w:r>
          </w:p>
        </w:tc>
      </w:tr>
      <w:tr w:rsidR="001F573D" w:rsidRPr="00E3771E" w14:paraId="1E8525E9" w14:textId="77777777" w:rsidTr="00FB3560">
        <w:tc>
          <w:tcPr>
            <w:tcW w:w="675" w:type="dxa"/>
            <w:shd w:val="clear" w:color="auto" w:fill="auto"/>
          </w:tcPr>
          <w:p w14:paraId="72E15513" w14:textId="77777777" w:rsidR="001F573D" w:rsidRPr="00E3771E" w:rsidRDefault="001F573D" w:rsidP="006E30CC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  <w:t>1</w:t>
            </w:r>
          </w:p>
        </w:tc>
        <w:tc>
          <w:tcPr>
            <w:tcW w:w="3153" w:type="dxa"/>
            <w:shd w:val="clear" w:color="auto" w:fill="auto"/>
          </w:tcPr>
          <w:p w14:paraId="4989A7D2" w14:textId="7CBF0FCD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Hệ thống máy chủ</w:t>
            </w:r>
          </w:p>
        </w:tc>
        <w:tc>
          <w:tcPr>
            <w:tcW w:w="10342" w:type="dxa"/>
            <w:shd w:val="clear" w:color="auto" w:fill="auto"/>
          </w:tcPr>
          <w:p w14:paraId="07688DA0" w14:textId="06486AF8" w:rsidR="001F573D" w:rsidRPr="001F573D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Đặt tại đơn vị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                                              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Thuê nhà cung cấp dịch vụ hosting           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vi-VN" w:eastAsia="vi-VN"/>
              </w:rPr>
              <w:t xml:space="preserve"> </w:t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    </w:t>
            </w:r>
          </w:p>
          <w:p w14:paraId="510DEE8B" w14:textId="4943ABDC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>Khác: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…………………………………………………….…………………………………………………….</w:t>
            </w:r>
          </w:p>
        </w:tc>
      </w:tr>
      <w:tr w:rsidR="001F573D" w:rsidRPr="00E3771E" w14:paraId="75EE393A" w14:textId="77777777" w:rsidTr="00FB3560">
        <w:tc>
          <w:tcPr>
            <w:tcW w:w="675" w:type="dxa"/>
            <w:shd w:val="clear" w:color="auto" w:fill="auto"/>
          </w:tcPr>
          <w:p w14:paraId="750C2632" w14:textId="77777777" w:rsidR="001F573D" w:rsidRPr="00E3771E" w:rsidRDefault="001F573D" w:rsidP="006E30CC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  <w:t>2</w:t>
            </w:r>
          </w:p>
        </w:tc>
        <w:tc>
          <w:tcPr>
            <w:tcW w:w="3153" w:type="dxa"/>
            <w:shd w:val="clear" w:color="auto" w:fill="auto"/>
          </w:tcPr>
          <w:p w14:paraId="6E224219" w14:textId="77777777" w:rsidR="001F573D" w:rsidRPr="00CB338F" w:rsidRDefault="001F573D" w:rsidP="006E30CC">
            <w:pPr>
              <w:spacing w:before="120" w:after="0" w:line="240" w:lineRule="auto"/>
              <w:ind w:left="5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</w:pP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Hạ tầng mạng đang sử dụng</w:t>
            </w:r>
          </w:p>
        </w:tc>
        <w:tc>
          <w:tcPr>
            <w:tcW w:w="10342" w:type="dxa"/>
            <w:shd w:val="clear" w:color="auto" w:fill="auto"/>
          </w:tcPr>
          <w:p w14:paraId="6D9CFD79" w14:textId="7C5F5785" w:rsidR="001F573D" w:rsidRPr="00CB338F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</w:t>
            </w: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Mạng truyền số liệu chuyên dùng Chính phủ 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            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vi-VN" w:eastAsia="vi-VN"/>
              </w:rPr>
              <w:t xml:space="preserve">    </w:t>
            </w: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Mạng chuyên dùng của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đơn vị</w:t>
            </w:r>
          </w:p>
          <w:p w14:paraId="3AB4F14F" w14:textId="0BD7D033" w:rsidR="001F573D" w:rsidRPr="00E3771E" w:rsidRDefault="001F573D" w:rsidP="006E30CC">
            <w:pPr>
              <w:tabs>
                <w:tab w:val="left" w:pos="4853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 xml:space="preserve">    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Hệ thống mạng internet công cộn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g</w:t>
            </w:r>
          </w:p>
          <w:p w14:paraId="4A9A4255" w14:textId="598E2AFE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ác Hệ thống mạng khác ?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ab/>
              <w:t xml:space="preserve">                          </w:t>
            </w:r>
          </w:p>
          <w:p w14:paraId="1AEFA088" w14:textId="77777777" w:rsidR="001F573D" w:rsidRPr="00E3771E" w:rsidRDefault="001F573D" w:rsidP="006E30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…………………………………………………….…………………………………………………….</w:t>
            </w:r>
          </w:p>
        </w:tc>
      </w:tr>
      <w:tr w:rsidR="001F573D" w:rsidRPr="00E3771E" w14:paraId="5B16C6D4" w14:textId="77777777" w:rsidTr="00FB3560">
        <w:tc>
          <w:tcPr>
            <w:tcW w:w="675" w:type="dxa"/>
            <w:shd w:val="clear" w:color="auto" w:fill="auto"/>
          </w:tcPr>
          <w:p w14:paraId="4F164C46" w14:textId="77777777" w:rsidR="001F573D" w:rsidRPr="00E3771E" w:rsidRDefault="001F573D" w:rsidP="006E30CC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  <w:t>3</w:t>
            </w:r>
          </w:p>
        </w:tc>
        <w:tc>
          <w:tcPr>
            <w:tcW w:w="3153" w:type="dxa"/>
            <w:shd w:val="clear" w:color="auto" w:fill="auto"/>
          </w:tcPr>
          <w:p w14:paraId="2578E9FB" w14:textId="77777777" w:rsidR="001F573D" w:rsidRPr="00E3771E" w:rsidRDefault="001F573D" w:rsidP="006E30CC">
            <w:pPr>
              <w:spacing w:before="120" w:after="0" w:line="240" w:lineRule="auto"/>
              <w:ind w:left="5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ường truyền sử dụng</w:t>
            </w:r>
          </w:p>
        </w:tc>
        <w:tc>
          <w:tcPr>
            <w:tcW w:w="10342" w:type="dxa"/>
            <w:shd w:val="clear" w:color="auto" w:fill="auto"/>
          </w:tcPr>
          <w:p w14:paraId="34800ACE" w14:textId="41F4EBFA" w:rsidR="001F573D" w:rsidRPr="00E3771E" w:rsidRDefault="005166D0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 xml:space="preserve">  </w:t>
            </w:r>
            <w:r w:rsidR="001F573D"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Leased line 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(………Mpbs)    </w:t>
            </w:r>
            <w:r w:rsidR="001F573D"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 xml:space="preserve">  </w:t>
            </w:r>
            <w:r w:rsidR="001F573D"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FTTH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………Mpbs) </w:t>
            </w:r>
          </w:p>
          <w:p w14:paraId="2F2B5B47" w14:textId="63BF9C13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hác (ghi rõ)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………Mpbs)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                                                 </w:t>
            </w:r>
          </w:p>
          <w:p w14:paraId="2D596F7D" w14:textId="77777777" w:rsidR="001F573D" w:rsidRPr="00E3771E" w:rsidRDefault="001F573D" w:rsidP="006E30CC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…………………………………………………….…………………………………………………….</w:t>
            </w:r>
          </w:p>
        </w:tc>
      </w:tr>
    </w:tbl>
    <w:p w14:paraId="19D17C02" w14:textId="41062115" w:rsidR="001F573D" w:rsidRDefault="001F573D">
      <w:pPr>
        <w:rPr>
          <w:rFonts w:ascii="Times New Roman" w:eastAsia="Calibri" w:hAnsi="Times New Roman" w:cs="Times New Roman"/>
          <w:bCs/>
          <w:sz w:val="26"/>
          <w:szCs w:val="24"/>
          <w:lang w:val="fr-FR" w:eastAsia="x-none"/>
        </w:rPr>
      </w:pPr>
    </w:p>
    <w:p w14:paraId="1C2A36A2" w14:textId="4CC92786" w:rsidR="00CF3836" w:rsidRPr="00E3771E" w:rsidRDefault="00CF3836" w:rsidP="009431BC">
      <w:pPr>
        <w:pStyle w:val="KS-H2"/>
        <w:numPr>
          <w:ilvl w:val="0"/>
          <w:numId w:val="15"/>
        </w:numPr>
        <w:ind w:left="0" w:firstLine="0"/>
        <w:rPr>
          <w:b w:val="0"/>
          <w:bCs/>
          <w:sz w:val="26"/>
          <w:szCs w:val="24"/>
          <w:lang w:val="x-none" w:eastAsia="x-none"/>
        </w:rPr>
      </w:pPr>
      <w:r w:rsidRPr="0085272F">
        <w:rPr>
          <w:bCs/>
          <w:sz w:val="26"/>
          <w:szCs w:val="24"/>
          <w:lang w:val="fr-FR" w:eastAsia="x-none"/>
        </w:rPr>
        <w:t>ĐỀ XUẤT, KIẾN NGHỊ</w:t>
      </w:r>
    </w:p>
    <w:p w14:paraId="43E0381D" w14:textId="334447E0" w:rsidR="00DD36A7" w:rsidRDefault="00CF3836" w:rsidP="00204F51">
      <w:pPr>
        <w:spacing w:before="120" w:after="0" w:line="240" w:lineRule="auto"/>
        <w:jc w:val="both"/>
        <w:rPr>
          <w:rFonts w:ascii="Times New Roman" w:eastAsia="Calibri" w:hAnsi="Times New Roman" w:cs="Times New Roman"/>
          <w:spacing w:val="8"/>
          <w:sz w:val="26"/>
          <w:szCs w:val="26"/>
        </w:rPr>
      </w:pP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……...………………………...………………………………………...……………..……….………………...……………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</w:t>
      </w: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...………………………………………...……………..……….………………...………………………...…………………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</w:t>
      </w: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…………...……………..……….………………...………………………...………………………………………...……………..…</w:t>
      </w:r>
      <w:bookmarkEnd w:id="0"/>
    </w:p>
    <w:sectPr w:rsidR="00DD36A7" w:rsidSect="00F52B6A">
      <w:headerReference w:type="default" r:id="rId10"/>
      <w:pgSz w:w="16838" w:h="11906" w:orient="landscape" w:code="9"/>
      <w:pgMar w:top="851" w:right="1440" w:bottom="851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EE0109" w14:textId="77777777" w:rsidR="00837068" w:rsidRDefault="00837068" w:rsidP="001024C9">
      <w:pPr>
        <w:spacing w:after="0" w:line="240" w:lineRule="auto"/>
      </w:pPr>
      <w:r>
        <w:separator/>
      </w:r>
    </w:p>
  </w:endnote>
  <w:endnote w:type="continuationSeparator" w:id="0">
    <w:p w14:paraId="21540E4D" w14:textId="77777777" w:rsidR="00837068" w:rsidRDefault="00837068" w:rsidP="001024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 Bold">
    <w:altName w:val="Times New Roman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647B14" w14:textId="77777777" w:rsidR="00837068" w:rsidRDefault="00837068" w:rsidP="001024C9">
      <w:pPr>
        <w:spacing w:after="0" w:line="240" w:lineRule="auto"/>
      </w:pPr>
      <w:r>
        <w:separator/>
      </w:r>
    </w:p>
  </w:footnote>
  <w:footnote w:type="continuationSeparator" w:id="0">
    <w:p w14:paraId="753B16CF" w14:textId="77777777" w:rsidR="00837068" w:rsidRDefault="00837068" w:rsidP="001024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168114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CB42C0A" w14:textId="6552E80D" w:rsidR="001024C9" w:rsidRDefault="001024C9" w:rsidP="00A406BA">
        <w:pPr>
          <w:pStyle w:val="utrang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978AA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A714E"/>
    <w:multiLevelType w:val="hybridMultilevel"/>
    <w:tmpl w:val="5D68BC46"/>
    <w:lvl w:ilvl="0" w:tplc="A99E893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60C44"/>
    <w:multiLevelType w:val="hybridMultilevel"/>
    <w:tmpl w:val="5A68E28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EC40E4"/>
    <w:multiLevelType w:val="multilevel"/>
    <w:tmpl w:val="BDF600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1B60617A"/>
    <w:multiLevelType w:val="multilevel"/>
    <w:tmpl w:val="FA9CF10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24AE5D3C"/>
    <w:multiLevelType w:val="hybridMultilevel"/>
    <w:tmpl w:val="17904806"/>
    <w:lvl w:ilvl="0" w:tplc="9FF889F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5179B"/>
    <w:multiLevelType w:val="hybridMultilevel"/>
    <w:tmpl w:val="492CB0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0870CF"/>
    <w:multiLevelType w:val="hybridMultilevel"/>
    <w:tmpl w:val="633ED180"/>
    <w:lvl w:ilvl="0" w:tplc="1A4635E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CE6515"/>
    <w:multiLevelType w:val="hybridMultilevel"/>
    <w:tmpl w:val="FA0C63A6"/>
    <w:lvl w:ilvl="0" w:tplc="656A08D2">
      <w:start w:val="1"/>
      <w:numFmt w:val="upperLetter"/>
      <w:lvlText w:val="%1."/>
      <w:lvlJc w:val="left"/>
      <w:pPr>
        <w:ind w:left="360" w:hanging="360"/>
      </w:pPr>
      <w:rPr>
        <w:color w:val="auto"/>
      </w:rPr>
    </w:lvl>
    <w:lvl w:ilvl="1" w:tplc="04090013">
      <w:start w:val="1"/>
      <w:numFmt w:val="upperRoman"/>
      <w:lvlText w:val="%2."/>
      <w:lvlJc w:val="right"/>
      <w:pPr>
        <w:ind w:left="630" w:hanging="360"/>
      </w:pPr>
    </w:lvl>
    <w:lvl w:ilvl="2" w:tplc="AAF635D8">
      <w:start w:val="1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5038FC5E"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E757276"/>
    <w:multiLevelType w:val="hybridMultilevel"/>
    <w:tmpl w:val="C4B01856"/>
    <w:lvl w:ilvl="0" w:tplc="746A901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F073B8"/>
    <w:multiLevelType w:val="hybridMultilevel"/>
    <w:tmpl w:val="8F16C496"/>
    <w:lvl w:ilvl="0" w:tplc="96142A34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406D98"/>
    <w:multiLevelType w:val="hybridMultilevel"/>
    <w:tmpl w:val="F9EED708"/>
    <w:lvl w:ilvl="0" w:tplc="CA0E2B64">
      <w:start w:val="1"/>
      <w:numFmt w:val="upperRoman"/>
      <w:pStyle w:val="KS-H2"/>
      <w:lvlText w:val="%1."/>
      <w:lvlJc w:val="left"/>
      <w:pPr>
        <w:ind w:left="1080" w:hanging="72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04826DD"/>
    <w:multiLevelType w:val="hybridMultilevel"/>
    <w:tmpl w:val="14D2259E"/>
    <w:lvl w:ilvl="0" w:tplc="3AF420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09B14D0"/>
    <w:multiLevelType w:val="multilevel"/>
    <w:tmpl w:val="41D035CE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  <w:lang w:val="vi-VN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5F226A17"/>
    <w:multiLevelType w:val="hybridMultilevel"/>
    <w:tmpl w:val="A102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C31FD0"/>
    <w:multiLevelType w:val="hybridMultilevel"/>
    <w:tmpl w:val="90E04CD0"/>
    <w:lvl w:ilvl="0" w:tplc="36246700">
      <w:start w:val="1"/>
      <w:numFmt w:val="upperRoman"/>
      <w:lvlText w:val="%1."/>
      <w:lvlJc w:val="left"/>
      <w:pPr>
        <w:ind w:left="1287" w:hanging="360"/>
      </w:pPr>
      <w:rPr>
        <w:rFonts w:ascii="Times New Roman Bold" w:hAnsi="Times New Roman Bold" w:hint="default"/>
        <w:b/>
        <w:i w:val="0"/>
      </w:rPr>
    </w:lvl>
    <w:lvl w:ilvl="1" w:tplc="042A0019" w:tentative="1">
      <w:start w:val="1"/>
      <w:numFmt w:val="lowerLetter"/>
      <w:lvlText w:val="%2."/>
      <w:lvlJc w:val="left"/>
      <w:pPr>
        <w:ind w:left="2007" w:hanging="360"/>
      </w:pPr>
    </w:lvl>
    <w:lvl w:ilvl="2" w:tplc="042A001B">
      <w:start w:val="1"/>
      <w:numFmt w:val="lowerRoman"/>
      <w:lvlText w:val="%3."/>
      <w:lvlJc w:val="right"/>
      <w:pPr>
        <w:ind w:left="2727" w:hanging="180"/>
      </w:pPr>
    </w:lvl>
    <w:lvl w:ilvl="3" w:tplc="042A000F" w:tentative="1">
      <w:start w:val="1"/>
      <w:numFmt w:val="decimal"/>
      <w:lvlText w:val="%4."/>
      <w:lvlJc w:val="left"/>
      <w:pPr>
        <w:ind w:left="3447" w:hanging="360"/>
      </w:pPr>
    </w:lvl>
    <w:lvl w:ilvl="4" w:tplc="042A0019" w:tentative="1">
      <w:start w:val="1"/>
      <w:numFmt w:val="lowerLetter"/>
      <w:lvlText w:val="%5."/>
      <w:lvlJc w:val="left"/>
      <w:pPr>
        <w:ind w:left="4167" w:hanging="360"/>
      </w:pPr>
    </w:lvl>
    <w:lvl w:ilvl="5" w:tplc="042A001B" w:tentative="1">
      <w:start w:val="1"/>
      <w:numFmt w:val="lowerRoman"/>
      <w:lvlText w:val="%6."/>
      <w:lvlJc w:val="right"/>
      <w:pPr>
        <w:ind w:left="4887" w:hanging="180"/>
      </w:pPr>
    </w:lvl>
    <w:lvl w:ilvl="6" w:tplc="042A000F" w:tentative="1">
      <w:start w:val="1"/>
      <w:numFmt w:val="decimal"/>
      <w:lvlText w:val="%7."/>
      <w:lvlJc w:val="left"/>
      <w:pPr>
        <w:ind w:left="5607" w:hanging="360"/>
      </w:pPr>
    </w:lvl>
    <w:lvl w:ilvl="7" w:tplc="042A0019" w:tentative="1">
      <w:start w:val="1"/>
      <w:numFmt w:val="lowerLetter"/>
      <w:lvlText w:val="%8."/>
      <w:lvlJc w:val="left"/>
      <w:pPr>
        <w:ind w:left="6327" w:hanging="360"/>
      </w:pPr>
    </w:lvl>
    <w:lvl w:ilvl="8" w:tplc="042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6C1655DC"/>
    <w:multiLevelType w:val="multilevel"/>
    <w:tmpl w:val="02A82442"/>
    <w:lvl w:ilvl="0">
      <w:start w:val="1"/>
      <w:numFmt w:val="upperLetter"/>
      <w:pStyle w:val="KS-H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KS-H3"/>
      <w:lvlText w:val="%2."/>
      <w:lvlJc w:val="left"/>
      <w:pPr>
        <w:ind w:left="0" w:firstLine="0"/>
      </w:pPr>
      <w:rPr>
        <w:rFonts w:ascii="Times New Roman" w:eastAsia="Calibri" w:hAnsi="Times New Roman" w:cs="Times New Roman"/>
      </w:rPr>
    </w:lvl>
    <w:lvl w:ilvl="2">
      <w:start w:val="1"/>
      <w:numFmt w:val="decimal"/>
      <w:lvlText w:val="%2.%3."/>
      <w:lvlJc w:val="left"/>
      <w:pPr>
        <w:ind w:left="0" w:firstLine="0"/>
      </w:pPr>
      <w:rPr>
        <w:rFonts w:ascii="Times New Roman" w:hAnsi="Times New Roman" w:cs="Times New Roman" w:hint="default"/>
        <w:b/>
        <w:bCs/>
        <w:i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Câu hỏi %4:"/>
      <w:lvlJc w:val="left"/>
      <w:pPr>
        <w:ind w:left="1260" w:firstLine="0"/>
      </w:pPr>
      <w:rPr>
        <w:rFonts w:ascii="Times New Roman Bold" w:hAnsi="Times New Roman Bold" w:hint="default"/>
        <w:b/>
        <w:i w:val="0"/>
        <w:sz w:val="28"/>
        <w:u w:val="single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1779713518">
    <w:abstractNumId w:val="15"/>
  </w:num>
  <w:num w:numId="2" w16cid:durableId="1106270243">
    <w:abstractNumId w:val="14"/>
  </w:num>
  <w:num w:numId="3" w16cid:durableId="2132236929">
    <w:abstractNumId w:val="7"/>
  </w:num>
  <w:num w:numId="4" w16cid:durableId="492725797">
    <w:abstractNumId w:val="4"/>
  </w:num>
  <w:num w:numId="5" w16cid:durableId="196160700">
    <w:abstractNumId w:val="8"/>
  </w:num>
  <w:num w:numId="6" w16cid:durableId="481966918">
    <w:abstractNumId w:val="11"/>
  </w:num>
  <w:num w:numId="7" w16cid:durableId="1910454663">
    <w:abstractNumId w:val="9"/>
  </w:num>
  <w:num w:numId="8" w16cid:durableId="836313096">
    <w:abstractNumId w:val="6"/>
  </w:num>
  <w:num w:numId="9" w16cid:durableId="485318313">
    <w:abstractNumId w:val="0"/>
  </w:num>
  <w:num w:numId="10" w16cid:durableId="1782335572">
    <w:abstractNumId w:val="3"/>
  </w:num>
  <w:num w:numId="11" w16cid:durableId="543905888">
    <w:abstractNumId w:val="2"/>
  </w:num>
  <w:num w:numId="12" w16cid:durableId="1905138675">
    <w:abstractNumId w:val="5"/>
  </w:num>
  <w:num w:numId="13" w16cid:durableId="1451361372">
    <w:abstractNumId w:val="1"/>
  </w:num>
  <w:num w:numId="14" w16cid:durableId="1825387126">
    <w:abstractNumId w:val="10"/>
  </w:num>
  <w:num w:numId="15" w16cid:durableId="2026054199">
    <w:abstractNumId w:val="10"/>
    <w:lvlOverride w:ilvl="0">
      <w:startOverride w:val="1"/>
    </w:lvlOverride>
  </w:num>
  <w:num w:numId="16" w16cid:durableId="1842310371">
    <w:abstractNumId w:val="10"/>
  </w:num>
  <w:num w:numId="17" w16cid:durableId="782041356">
    <w:abstractNumId w:val="10"/>
  </w:num>
  <w:num w:numId="18" w16cid:durableId="1286735624">
    <w:abstractNumId w:val="12"/>
  </w:num>
  <w:num w:numId="19" w16cid:durableId="1261447749">
    <w:abstractNumId w:val="13"/>
  </w:num>
  <w:num w:numId="20" w16cid:durableId="105423494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40"/>
  <w:hideSpellingErrors/>
  <w:hideGrammaticalErrors/>
  <w:proofState w:spelling="clean"/>
  <w:revisionView w:inkAnnotation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3836"/>
    <w:rsid w:val="00006BDA"/>
    <w:rsid w:val="00021A7C"/>
    <w:rsid w:val="0002789F"/>
    <w:rsid w:val="000549BB"/>
    <w:rsid w:val="00075244"/>
    <w:rsid w:val="00094220"/>
    <w:rsid w:val="000A7053"/>
    <w:rsid w:val="000D1A9A"/>
    <w:rsid w:val="000F7078"/>
    <w:rsid w:val="001024C9"/>
    <w:rsid w:val="00151D66"/>
    <w:rsid w:val="001978AA"/>
    <w:rsid w:val="001E4FEC"/>
    <w:rsid w:val="001F3292"/>
    <w:rsid w:val="001F573D"/>
    <w:rsid w:val="00204F51"/>
    <w:rsid w:val="00244A79"/>
    <w:rsid w:val="0025093D"/>
    <w:rsid w:val="00250E1B"/>
    <w:rsid w:val="00263EC3"/>
    <w:rsid w:val="002866E5"/>
    <w:rsid w:val="002B4178"/>
    <w:rsid w:val="002B7543"/>
    <w:rsid w:val="002C4FBE"/>
    <w:rsid w:val="00351CA0"/>
    <w:rsid w:val="00351D08"/>
    <w:rsid w:val="00390F97"/>
    <w:rsid w:val="00397892"/>
    <w:rsid w:val="003A60AB"/>
    <w:rsid w:val="003B33AB"/>
    <w:rsid w:val="003C7739"/>
    <w:rsid w:val="003D0641"/>
    <w:rsid w:val="003D478E"/>
    <w:rsid w:val="003E28A3"/>
    <w:rsid w:val="003F72D3"/>
    <w:rsid w:val="00400919"/>
    <w:rsid w:val="004461CA"/>
    <w:rsid w:val="00466957"/>
    <w:rsid w:val="00472F98"/>
    <w:rsid w:val="004910A6"/>
    <w:rsid w:val="00497D0E"/>
    <w:rsid w:val="004A7A92"/>
    <w:rsid w:val="00504AEC"/>
    <w:rsid w:val="005120D1"/>
    <w:rsid w:val="005166D0"/>
    <w:rsid w:val="00526F79"/>
    <w:rsid w:val="005517AC"/>
    <w:rsid w:val="00553AD1"/>
    <w:rsid w:val="005636F1"/>
    <w:rsid w:val="005B08A2"/>
    <w:rsid w:val="00601345"/>
    <w:rsid w:val="0060762E"/>
    <w:rsid w:val="00634FE1"/>
    <w:rsid w:val="00640629"/>
    <w:rsid w:val="00662076"/>
    <w:rsid w:val="006B0B33"/>
    <w:rsid w:val="006E56C8"/>
    <w:rsid w:val="007039DE"/>
    <w:rsid w:val="00786F9E"/>
    <w:rsid w:val="00787679"/>
    <w:rsid w:val="0079537F"/>
    <w:rsid w:val="007A3C97"/>
    <w:rsid w:val="007A7776"/>
    <w:rsid w:val="007D7DF0"/>
    <w:rsid w:val="007E5E68"/>
    <w:rsid w:val="00802F37"/>
    <w:rsid w:val="00805AF6"/>
    <w:rsid w:val="00810AC0"/>
    <w:rsid w:val="00837068"/>
    <w:rsid w:val="008D1D7A"/>
    <w:rsid w:val="008F6410"/>
    <w:rsid w:val="00911DAE"/>
    <w:rsid w:val="00925CE4"/>
    <w:rsid w:val="009431BC"/>
    <w:rsid w:val="00952935"/>
    <w:rsid w:val="00972993"/>
    <w:rsid w:val="009E1F3E"/>
    <w:rsid w:val="00A406BA"/>
    <w:rsid w:val="00A47527"/>
    <w:rsid w:val="00A5358B"/>
    <w:rsid w:val="00A625D1"/>
    <w:rsid w:val="00A828B7"/>
    <w:rsid w:val="00A96515"/>
    <w:rsid w:val="00A9690D"/>
    <w:rsid w:val="00AB0E93"/>
    <w:rsid w:val="00AB7097"/>
    <w:rsid w:val="00AB75CE"/>
    <w:rsid w:val="00B232E3"/>
    <w:rsid w:val="00B247B2"/>
    <w:rsid w:val="00B40CD1"/>
    <w:rsid w:val="00B562B8"/>
    <w:rsid w:val="00C0679B"/>
    <w:rsid w:val="00C20883"/>
    <w:rsid w:val="00C752EB"/>
    <w:rsid w:val="00C766BC"/>
    <w:rsid w:val="00CE65CF"/>
    <w:rsid w:val="00CF3836"/>
    <w:rsid w:val="00D00D59"/>
    <w:rsid w:val="00D24DD6"/>
    <w:rsid w:val="00D26490"/>
    <w:rsid w:val="00D700E6"/>
    <w:rsid w:val="00D92484"/>
    <w:rsid w:val="00DA4924"/>
    <w:rsid w:val="00DD36A7"/>
    <w:rsid w:val="00DE64B1"/>
    <w:rsid w:val="00E01B73"/>
    <w:rsid w:val="00E13F41"/>
    <w:rsid w:val="00E314DE"/>
    <w:rsid w:val="00E5313D"/>
    <w:rsid w:val="00E61687"/>
    <w:rsid w:val="00E64007"/>
    <w:rsid w:val="00E7704A"/>
    <w:rsid w:val="00EE3477"/>
    <w:rsid w:val="00EF2CBE"/>
    <w:rsid w:val="00EF40CB"/>
    <w:rsid w:val="00F15C53"/>
    <w:rsid w:val="00F26E2D"/>
    <w:rsid w:val="00F52B6A"/>
    <w:rsid w:val="00F61E83"/>
    <w:rsid w:val="00F70755"/>
    <w:rsid w:val="00FA50F2"/>
    <w:rsid w:val="00FB3560"/>
    <w:rsid w:val="00FC7F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,"/>
  <w14:docId w14:val="56D64B37"/>
  <w15:chartTrackingRefBased/>
  <w15:docId w15:val="{7617050E-C679-4A0E-BD22-B662D302F3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Binhthng">
    <w:name w:val="Normal"/>
    <w:qFormat/>
    <w:rsid w:val="00CF3836"/>
    <w:rPr>
      <w:rFonts w:eastAsiaTheme="minorHAnsi"/>
      <w:lang w:eastAsia="en-US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customStyle="1" w:styleId="KS-H1">
    <w:name w:val="KS-H1"/>
    <w:basedOn w:val="oancuaDanhsach"/>
    <w:next w:val="Binhthng"/>
    <w:qFormat/>
    <w:rsid w:val="00CF3836"/>
    <w:pPr>
      <w:numPr>
        <w:numId w:val="1"/>
      </w:numPr>
      <w:tabs>
        <w:tab w:val="left" w:pos="567"/>
      </w:tabs>
      <w:spacing w:before="120" w:after="120" w:line="380" w:lineRule="exact"/>
      <w:outlineLvl w:val="0"/>
    </w:pPr>
    <w:rPr>
      <w:rFonts w:ascii="Times New Roman" w:eastAsia="Calibri" w:hAnsi="Times New Roman" w:cs="Times New Roman"/>
      <w:b/>
      <w:sz w:val="32"/>
      <w:szCs w:val="32"/>
    </w:rPr>
  </w:style>
  <w:style w:type="paragraph" w:customStyle="1" w:styleId="KS-H2">
    <w:name w:val="KS-H2"/>
    <w:basedOn w:val="Binhthng"/>
    <w:qFormat/>
    <w:rsid w:val="00CF3836"/>
    <w:pPr>
      <w:numPr>
        <w:numId w:val="14"/>
      </w:numPr>
      <w:tabs>
        <w:tab w:val="left" w:pos="567"/>
      </w:tabs>
      <w:spacing w:before="120" w:after="120" w:line="380" w:lineRule="exact"/>
      <w:jc w:val="both"/>
      <w:outlineLvl w:val="1"/>
    </w:pPr>
    <w:rPr>
      <w:rFonts w:ascii="Times New Roman" w:eastAsia="Calibri" w:hAnsi="Times New Roman" w:cs="Times New Roman"/>
      <w:b/>
      <w:sz w:val="28"/>
      <w:szCs w:val="28"/>
      <w:lang w:val="pt-BR" w:eastAsia="ja-JP"/>
    </w:rPr>
  </w:style>
  <w:style w:type="paragraph" w:customStyle="1" w:styleId="KS-H3">
    <w:name w:val="KS-H3"/>
    <w:basedOn w:val="KS-H2"/>
    <w:qFormat/>
    <w:rsid w:val="00CF3836"/>
    <w:pPr>
      <w:numPr>
        <w:ilvl w:val="1"/>
        <w:numId w:val="1"/>
      </w:numPr>
      <w:spacing w:before="240" w:line="240" w:lineRule="auto"/>
      <w:outlineLvl w:val="2"/>
    </w:pPr>
    <w:rPr>
      <w:rFonts w:ascii="Times New Roman Bold" w:hAnsi="Times New Roman Bold"/>
    </w:rPr>
  </w:style>
  <w:style w:type="paragraph" w:styleId="oancuaDanhsach">
    <w:name w:val="List Paragraph"/>
    <w:basedOn w:val="Binhthng"/>
    <w:uiPriority w:val="34"/>
    <w:qFormat/>
    <w:rsid w:val="00CF3836"/>
    <w:pPr>
      <w:ind w:left="720"/>
      <w:contextualSpacing/>
    </w:pPr>
  </w:style>
  <w:style w:type="paragraph" w:styleId="utrang">
    <w:name w:val="header"/>
    <w:basedOn w:val="Binhthng"/>
    <w:link w:val="utrangChar"/>
    <w:uiPriority w:val="99"/>
    <w:unhideWhenUsed/>
    <w:rsid w:val="00810AC0"/>
    <w:pPr>
      <w:tabs>
        <w:tab w:val="center" w:pos="4680"/>
        <w:tab w:val="right" w:pos="9360"/>
      </w:tabs>
      <w:spacing w:after="200" w:line="276" w:lineRule="auto"/>
    </w:pPr>
    <w:rPr>
      <w:rFonts w:ascii="Times New Roman" w:eastAsia="Calibri" w:hAnsi="Times New Roman" w:cs="Times New Roman"/>
      <w:sz w:val="26"/>
    </w:rPr>
  </w:style>
  <w:style w:type="character" w:customStyle="1" w:styleId="utrangChar">
    <w:name w:val="Đầu trang Char"/>
    <w:basedOn w:val="Phngmcinhcuaoanvn"/>
    <w:link w:val="utrang"/>
    <w:uiPriority w:val="99"/>
    <w:rsid w:val="00810AC0"/>
    <w:rPr>
      <w:rFonts w:ascii="Times New Roman" w:eastAsia="Calibri" w:hAnsi="Times New Roman" w:cs="Times New Roman"/>
      <w:sz w:val="26"/>
      <w:lang w:eastAsia="en-US"/>
    </w:rPr>
  </w:style>
  <w:style w:type="character" w:customStyle="1" w:styleId="Bodytext">
    <w:name w:val="Body text_"/>
    <w:basedOn w:val="Phngmcinhcuaoanvn"/>
    <w:link w:val="BodyText2"/>
    <w:rsid w:val="009431BC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paragraph" w:customStyle="1" w:styleId="BodyText2">
    <w:name w:val="Body Text2"/>
    <w:basedOn w:val="Binhthng"/>
    <w:link w:val="Bodytext"/>
    <w:rsid w:val="009431BC"/>
    <w:pPr>
      <w:widowControl w:val="0"/>
      <w:shd w:val="clear" w:color="auto" w:fill="FFFFFF"/>
      <w:spacing w:before="120" w:after="120" w:line="355" w:lineRule="exact"/>
    </w:pPr>
    <w:rPr>
      <w:rFonts w:ascii="Times New Roman" w:eastAsia="Times New Roman" w:hAnsi="Times New Roman" w:cs="Times New Roman"/>
      <w:sz w:val="25"/>
      <w:szCs w:val="25"/>
      <w:lang w:eastAsia="zh-CN"/>
    </w:rPr>
  </w:style>
  <w:style w:type="paragraph" w:styleId="Chntrang">
    <w:name w:val="footer"/>
    <w:basedOn w:val="Binhthng"/>
    <w:link w:val="ChntrangChar"/>
    <w:uiPriority w:val="99"/>
    <w:unhideWhenUsed/>
    <w:rsid w:val="001024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ntrangChar">
    <w:name w:val="Chân trang Char"/>
    <w:basedOn w:val="Phngmcinhcuaoanvn"/>
    <w:link w:val="Chntrang"/>
    <w:uiPriority w:val="99"/>
    <w:rsid w:val="001024C9"/>
    <w:rPr>
      <w:rFonts w:eastAsiaTheme="minorHAnsi"/>
      <w:lang w:eastAsia="en-US"/>
    </w:rPr>
  </w:style>
  <w:style w:type="table" w:styleId="LiBang">
    <w:name w:val="Table Grid"/>
    <w:basedOn w:val="BangThngthng"/>
    <w:uiPriority w:val="39"/>
    <w:rsid w:val="00C067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 /><Relationship Id="rId3" Type="http://schemas.openxmlformats.org/officeDocument/2006/relationships/styles" Target="styles.xml" /><Relationship Id="rId7" Type="http://schemas.openxmlformats.org/officeDocument/2006/relationships/endnotes" Target="endnotes.xml" /><Relationship Id="rId12" Type="http://schemas.openxmlformats.org/officeDocument/2006/relationships/theme" Target="theme/theme1.xml" /><Relationship Id="rId2" Type="http://schemas.openxmlformats.org/officeDocument/2006/relationships/numbering" Target="numbering.xml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openxmlformats.org/officeDocument/2006/relationships/fontTable" Target="fontTable.xml" /><Relationship Id="rId5" Type="http://schemas.openxmlformats.org/officeDocument/2006/relationships/webSettings" Target="webSettings.xml" /><Relationship Id="rId10" Type="http://schemas.openxmlformats.org/officeDocument/2006/relationships/header" Target="header1.xml" /><Relationship Id="rId4" Type="http://schemas.openxmlformats.org/officeDocument/2006/relationships/settings" Target="settings.xml" /><Relationship Id="rId9" Type="http://schemas.openxmlformats.org/officeDocument/2006/relationships/package" Target="embeddings/Microsoft_Visio_Drawing.vsdx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72F8E3-11EA-4E01-BC37-63A451FC9751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82</Words>
  <Characters>5604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ha</dc:creator>
  <cp:keywords/>
  <dc:description/>
  <cp:lastModifiedBy>thanh nv</cp:lastModifiedBy>
  <cp:revision>2</cp:revision>
  <cp:lastPrinted>2022-10-08T03:38:00Z</cp:lastPrinted>
  <dcterms:created xsi:type="dcterms:W3CDTF">2022-10-13T08:06:00Z</dcterms:created>
  <dcterms:modified xsi:type="dcterms:W3CDTF">2022-10-13T08:06:00Z</dcterms:modified>
</cp:coreProperties>
</file>